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3C17" w:rsidRPr="00B66C2F" w:rsidRDefault="00443C17" w:rsidP="00B66C2F">
      <w:pPr>
        <w:pStyle w:val="Heading1"/>
        <w:jc w:val="center"/>
        <w:rPr>
          <w:b/>
          <w:lang w:val="en-US"/>
        </w:rPr>
      </w:pPr>
      <w:r w:rsidRPr="00B66C2F">
        <w:rPr>
          <w:b/>
          <w:lang w:val="en-US"/>
        </w:rPr>
        <w:t>GIỚI THIỆU CHUNG</w:t>
      </w:r>
    </w:p>
    <w:p w:rsidR="00B66C2F" w:rsidRPr="00B66C2F" w:rsidRDefault="00B66C2F" w:rsidP="00B66C2F">
      <w:pPr>
        <w:rPr>
          <w:lang w:val="en-US"/>
        </w:rPr>
      </w:pPr>
    </w:p>
    <w:p w:rsidR="00442651" w:rsidRDefault="00442651" w:rsidP="00B66C2F">
      <w:pPr>
        <w:spacing w:after="0" w:line="360" w:lineRule="auto"/>
        <w:ind w:firstLine="720"/>
        <w:jc w:val="both"/>
        <w:rPr>
          <w:rFonts w:cstheme="minorHAnsi"/>
          <w:sz w:val="24"/>
          <w:szCs w:val="24"/>
          <w:lang w:val="en-US"/>
        </w:rPr>
      </w:pPr>
      <w:r>
        <w:rPr>
          <w:rFonts w:cstheme="minorHAnsi"/>
          <w:sz w:val="24"/>
          <w:szCs w:val="24"/>
          <w:lang w:val="en-US"/>
        </w:rPr>
        <w:t>Cùng với sự phát triển không ngừng về kỹ thuật máy tính và mạng điện tử, công nghệ thông tin cũng đạt được rất nhiều những thành tựu to lớn, góp công rất lớn trong công cuộc xây dựng và phát triển xã hộ của nhân loại. Ngày nay, công nghệ thông tin có những bước phát triển mạnh mẽ, ứng dụng trong nhiều lĩnh vực đời sống và hiệu quả mang lại không thể phủ nhận, giúp giảm thiểu tối đa các khâu làm việc thủ công kém hiệu quả chính xác của con người trước kia. Máy tính điện tử trở nên phổ biến và gần gũi với mọi người, việc tiếp cận với hệ thống thông tin quản lý trở thành mục tiêu hàng đầu của các tổ chức, doanh nghiệp cho mục đích quản lý thông tin của mình</w:t>
      </w:r>
    </w:p>
    <w:p w:rsidR="00442651" w:rsidRDefault="00442651" w:rsidP="00B66C2F">
      <w:pPr>
        <w:spacing w:after="0" w:line="360" w:lineRule="auto"/>
        <w:ind w:firstLine="720"/>
        <w:jc w:val="both"/>
        <w:rPr>
          <w:rFonts w:cstheme="minorHAnsi"/>
          <w:sz w:val="24"/>
          <w:szCs w:val="24"/>
          <w:lang w:val="en-US"/>
        </w:rPr>
      </w:pPr>
      <w:r>
        <w:rPr>
          <w:rFonts w:cstheme="minorHAnsi"/>
          <w:sz w:val="24"/>
          <w:szCs w:val="24"/>
          <w:lang w:val="en-US"/>
        </w:rPr>
        <w:t xml:space="preserve">Trong hoạt động sản xuất, kinh doanh, giờ đây thương mại điện tử đã khẳng định được vai trò xúc tiến và thúc đẩy sự phát triển của các doanh nghiệp trong  các khâu sản xuất cũng như quản lý. Đối với một </w:t>
      </w:r>
      <w:r w:rsidR="00443C17">
        <w:rPr>
          <w:rFonts w:cstheme="minorHAnsi"/>
          <w:sz w:val="24"/>
          <w:szCs w:val="24"/>
          <w:lang w:val="en-US"/>
        </w:rPr>
        <w:t>quán café hệ thống thông tin quản lý được xây dựng nhằm đáp ứng các nhu cầu về thống kê tài chính và xử lý hóa đơn. Hệ thống sẽ giúp các nhà hàng, doanh nghiệp xử lý công việc chính xác, nhanh chóng, tiết kiệm chi phí và nhân lực.</w:t>
      </w:r>
    </w:p>
    <w:p w:rsidR="00443C17" w:rsidRDefault="00443C17" w:rsidP="00B66C2F">
      <w:pPr>
        <w:spacing w:after="0" w:line="360" w:lineRule="auto"/>
        <w:ind w:firstLine="720"/>
        <w:jc w:val="both"/>
        <w:rPr>
          <w:rFonts w:cstheme="minorHAnsi"/>
          <w:sz w:val="24"/>
          <w:szCs w:val="24"/>
          <w:lang w:val="en-US"/>
        </w:rPr>
      </w:pPr>
      <w:r>
        <w:rPr>
          <w:rFonts w:cstheme="minorHAnsi"/>
          <w:sz w:val="24"/>
          <w:szCs w:val="24"/>
          <w:lang w:val="en-US"/>
        </w:rPr>
        <w:t>Hệ thống quản lý bán hàng sẽ giúp khắc phục được những nhược điểm yếu kém trong quản lý quán café hiện tại, có khả năng nâng cấp và mở rộng nhiều chức năng trong tương lai.</w:t>
      </w:r>
    </w:p>
    <w:p w:rsidR="00443C17" w:rsidRDefault="00443C17" w:rsidP="00B66C2F">
      <w:pPr>
        <w:spacing w:after="0" w:line="360" w:lineRule="auto"/>
        <w:ind w:firstLine="720"/>
        <w:jc w:val="both"/>
        <w:rPr>
          <w:rFonts w:cstheme="minorHAnsi"/>
          <w:sz w:val="24"/>
          <w:szCs w:val="24"/>
          <w:lang w:val="en-US"/>
        </w:rPr>
      </w:pPr>
      <w:r>
        <w:rPr>
          <w:rFonts w:cstheme="minorHAnsi"/>
          <w:sz w:val="24"/>
          <w:szCs w:val="24"/>
          <w:lang w:val="en-US"/>
        </w:rPr>
        <w:t>Đề tài là một yêu cầu thiết thực trong quản lý của quán café đang hoạt động hiện nay, do nhu cầu ngày càng tăng về số lượng khách, vấn đề tiết kiệm chi phí hoạt động và quan trọng hơn là sự hoạt động chính xác, hiệu quả trong quản lý mới là cái quan trọng, quyết định sự thành công trong hoạt động kinh doanh của quán café.</w:t>
      </w:r>
    </w:p>
    <w:p w:rsidR="00BE55B2" w:rsidRDefault="00443C17" w:rsidP="00B66C2F">
      <w:pPr>
        <w:spacing w:after="0" w:line="360" w:lineRule="auto"/>
        <w:ind w:firstLine="720"/>
        <w:jc w:val="both"/>
        <w:rPr>
          <w:rFonts w:cstheme="minorHAnsi"/>
          <w:sz w:val="24"/>
          <w:szCs w:val="24"/>
          <w:lang w:val="en-US"/>
        </w:rPr>
      </w:pPr>
      <w:r>
        <w:rPr>
          <w:rFonts w:cstheme="minorHAnsi"/>
          <w:sz w:val="24"/>
          <w:szCs w:val="24"/>
          <w:lang w:val="en-US"/>
        </w:rPr>
        <w:t>Là một cách kiểm tra hiệu quả nhất những kiến thức đã học và là một cách tiếp cận với thực tế có hiệu quả nhất.</w:t>
      </w:r>
    </w:p>
    <w:p w:rsidR="00BE55B2" w:rsidRDefault="00BE55B2" w:rsidP="00B66C2F">
      <w:pPr>
        <w:spacing w:line="360" w:lineRule="auto"/>
        <w:jc w:val="both"/>
        <w:rPr>
          <w:lang w:val="en-US"/>
        </w:rPr>
      </w:pPr>
      <w:r>
        <w:rPr>
          <w:lang w:val="en-US"/>
        </w:rPr>
        <w:br w:type="page"/>
      </w:r>
    </w:p>
    <w:p w:rsidR="00442651" w:rsidRPr="00B66C2F" w:rsidRDefault="00BE55B2" w:rsidP="00B66C2F">
      <w:pPr>
        <w:pStyle w:val="Heading1"/>
        <w:numPr>
          <w:ilvl w:val="0"/>
          <w:numId w:val="8"/>
        </w:numPr>
        <w:spacing w:before="100" w:beforeAutospacing="1" w:line="360" w:lineRule="auto"/>
        <w:jc w:val="both"/>
        <w:rPr>
          <w:rFonts w:cstheme="minorHAnsi"/>
          <w:color w:val="000000" w:themeColor="text1"/>
          <w:sz w:val="24"/>
          <w:szCs w:val="24"/>
        </w:rPr>
      </w:pPr>
      <w:r w:rsidRPr="00B66C2F">
        <w:rPr>
          <w:rFonts w:cstheme="minorHAnsi"/>
          <w:color w:val="000000" w:themeColor="text1"/>
          <w:sz w:val="24"/>
          <w:szCs w:val="24"/>
        </w:rPr>
        <w:lastRenderedPageBreak/>
        <w:t>Tổng quan về dự án</w:t>
      </w:r>
    </w:p>
    <w:p w:rsidR="00BE55B2" w:rsidRPr="00B66C2F" w:rsidRDefault="00BE55B2" w:rsidP="00B66C2F">
      <w:pPr>
        <w:pStyle w:val="Heading2"/>
        <w:numPr>
          <w:ilvl w:val="1"/>
          <w:numId w:val="8"/>
        </w:numPr>
        <w:spacing w:before="100" w:beforeAutospacing="1" w:line="360" w:lineRule="auto"/>
        <w:jc w:val="both"/>
        <w:rPr>
          <w:rFonts w:cstheme="minorHAnsi"/>
          <w:color w:val="000000" w:themeColor="text1"/>
          <w:sz w:val="24"/>
          <w:szCs w:val="24"/>
        </w:rPr>
      </w:pPr>
      <w:r w:rsidRPr="00B66C2F">
        <w:rPr>
          <w:rFonts w:cstheme="minorHAnsi"/>
          <w:color w:val="000000" w:themeColor="text1"/>
          <w:sz w:val="24"/>
          <w:szCs w:val="24"/>
        </w:rPr>
        <w:t>Thông tin dự án</w:t>
      </w:r>
    </w:p>
    <w:p w:rsidR="00B66C2F" w:rsidRPr="00B66C2F" w:rsidRDefault="00BE55B2" w:rsidP="00B66C2F">
      <w:pPr>
        <w:pStyle w:val="Heading3"/>
        <w:numPr>
          <w:ilvl w:val="2"/>
          <w:numId w:val="8"/>
        </w:numPr>
        <w:spacing w:before="100" w:beforeAutospacing="1" w:line="360" w:lineRule="auto"/>
        <w:jc w:val="both"/>
        <w:rPr>
          <w:rFonts w:cstheme="minorHAnsi"/>
          <w:color w:val="000000" w:themeColor="text1"/>
        </w:rPr>
      </w:pPr>
      <w:r w:rsidRPr="00B66C2F">
        <w:rPr>
          <w:rFonts w:cstheme="minorHAnsi"/>
          <w:color w:val="000000" w:themeColor="text1"/>
        </w:rPr>
        <w:t>Tên dự án:</w:t>
      </w:r>
    </w:p>
    <w:p w:rsidR="00BE55B2" w:rsidRPr="00B66C2F" w:rsidRDefault="00BE55B2" w:rsidP="00402250">
      <w:pPr>
        <w:spacing w:line="360" w:lineRule="auto"/>
        <w:ind w:firstLine="720"/>
        <w:jc w:val="both"/>
        <w:rPr>
          <w:sz w:val="24"/>
          <w:szCs w:val="24"/>
          <w:lang w:val="en-US"/>
        </w:rPr>
      </w:pPr>
      <w:r w:rsidRPr="00B66C2F">
        <w:rPr>
          <w:sz w:val="24"/>
          <w:szCs w:val="24"/>
          <w:lang w:val="en-US"/>
        </w:rPr>
        <w:t>Xây dựng phần mềm quản lý bán hàng quán café</w:t>
      </w:r>
    </w:p>
    <w:p w:rsidR="00BE55B2" w:rsidRPr="00B66C2F" w:rsidRDefault="00BE55B2" w:rsidP="00B66C2F">
      <w:pPr>
        <w:pStyle w:val="Heading3"/>
        <w:numPr>
          <w:ilvl w:val="2"/>
          <w:numId w:val="8"/>
        </w:numPr>
        <w:spacing w:before="100" w:beforeAutospacing="1" w:line="360" w:lineRule="auto"/>
        <w:jc w:val="both"/>
        <w:rPr>
          <w:rFonts w:cstheme="minorHAnsi"/>
          <w:bCs/>
          <w:color w:val="000000" w:themeColor="text1"/>
        </w:rPr>
      </w:pPr>
      <w:r w:rsidRPr="00B66C2F">
        <w:rPr>
          <w:rFonts w:cstheme="minorHAnsi"/>
          <w:color w:val="000000" w:themeColor="text1"/>
        </w:rPr>
        <w:t>Quản lý dự án:</w:t>
      </w:r>
      <w:r w:rsidRPr="00B66C2F">
        <w:rPr>
          <w:rFonts w:cstheme="minorHAnsi"/>
          <w:bCs/>
          <w:color w:val="000000" w:themeColor="text1"/>
        </w:rPr>
        <w:tab/>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Đức Kiên(51308)</w:t>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Trung Thành</w:t>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Đoàn Nam</w:t>
      </w:r>
    </w:p>
    <w:p w:rsidR="00BE55B2" w:rsidRPr="00B66C2F" w:rsidRDefault="00BE55B2" w:rsidP="00B66C2F">
      <w:pPr>
        <w:pStyle w:val="Heading3"/>
        <w:numPr>
          <w:ilvl w:val="2"/>
          <w:numId w:val="8"/>
        </w:numPr>
        <w:spacing w:before="100" w:beforeAutospacing="1" w:line="360" w:lineRule="auto"/>
        <w:jc w:val="both"/>
        <w:rPr>
          <w:rFonts w:cstheme="minorHAnsi"/>
          <w:color w:val="000000" w:themeColor="text1"/>
        </w:rPr>
      </w:pPr>
      <w:r w:rsidRPr="00B66C2F">
        <w:rPr>
          <w:rFonts w:cstheme="minorHAnsi"/>
          <w:color w:val="000000" w:themeColor="text1"/>
        </w:rPr>
        <w:t xml:space="preserve">Thời gian thực hiện dự án: </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Thờ</w:t>
      </w:r>
      <w:r w:rsidR="0047012D">
        <w:rPr>
          <w:sz w:val="24"/>
          <w:szCs w:val="24"/>
          <w:lang w:val="en-US"/>
        </w:rPr>
        <w:t>i gian: 1</w:t>
      </w:r>
      <w:r w:rsidRPr="00B66C2F">
        <w:rPr>
          <w:sz w:val="24"/>
          <w:szCs w:val="24"/>
          <w:lang w:val="en-US"/>
        </w:rPr>
        <w:t xml:space="preserve"> tháng</w:t>
      </w:r>
      <w:r w:rsidR="0047012D">
        <w:rPr>
          <w:sz w:val="24"/>
          <w:szCs w:val="24"/>
          <w:lang w:val="en-US"/>
        </w:rPr>
        <w:t xml:space="preserve"> 25 ngày</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 xml:space="preserve">Ngày bắt đầu: </w:t>
      </w:r>
      <w:r w:rsidR="0047012D">
        <w:rPr>
          <w:sz w:val="24"/>
          <w:szCs w:val="24"/>
          <w:lang w:val="en-US"/>
        </w:rPr>
        <w:t>05</w:t>
      </w:r>
      <w:r w:rsidR="00B107F8">
        <w:rPr>
          <w:sz w:val="24"/>
          <w:szCs w:val="24"/>
          <w:lang w:val="en-US"/>
        </w:rPr>
        <w:t>/03/2017</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Ngày kết thúc:</w:t>
      </w:r>
      <w:r w:rsidR="0047012D">
        <w:rPr>
          <w:sz w:val="24"/>
          <w:szCs w:val="24"/>
          <w:lang w:val="en-US"/>
        </w:rPr>
        <w:t xml:space="preserve"> 04</w:t>
      </w:r>
      <w:r w:rsidR="00B107F8">
        <w:rPr>
          <w:sz w:val="24"/>
          <w:szCs w:val="24"/>
          <w:lang w:val="en-US"/>
        </w:rPr>
        <w:t>/05/2017</w:t>
      </w:r>
    </w:p>
    <w:p w:rsidR="00BE55B2" w:rsidRPr="00B66C2F" w:rsidRDefault="00BE55B2" w:rsidP="00B66C2F">
      <w:pPr>
        <w:pStyle w:val="Heading2"/>
        <w:numPr>
          <w:ilvl w:val="1"/>
          <w:numId w:val="8"/>
        </w:numPr>
        <w:spacing w:before="100" w:beforeAutospacing="1" w:line="360" w:lineRule="auto"/>
        <w:jc w:val="both"/>
        <w:rPr>
          <w:rFonts w:cstheme="minorHAnsi"/>
          <w:color w:val="000000" w:themeColor="text1"/>
          <w:sz w:val="24"/>
          <w:szCs w:val="24"/>
        </w:rPr>
      </w:pPr>
      <w:r w:rsidRPr="00B66C2F">
        <w:rPr>
          <w:rFonts w:cstheme="minorHAnsi"/>
          <w:color w:val="000000" w:themeColor="text1"/>
          <w:sz w:val="24"/>
          <w:szCs w:val="24"/>
        </w:rPr>
        <w:t>Xác định dự án</w:t>
      </w:r>
    </w:p>
    <w:p w:rsidR="006E3A6E" w:rsidRPr="00B66C2F" w:rsidRDefault="006E3A6E" w:rsidP="00B66C2F">
      <w:pPr>
        <w:pStyle w:val="Heading3"/>
        <w:numPr>
          <w:ilvl w:val="2"/>
          <w:numId w:val="8"/>
        </w:numPr>
        <w:spacing w:before="100" w:beforeAutospacing="1" w:line="360" w:lineRule="auto"/>
        <w:jc w:val="both"/>
        <w:rPr>
          <w:rFonts w:cstheme="minorHAnsi"/>
          <w:color w:val="000000" w:themeColor="text1"/>
        </w:rPr>
      </w:pPr>
      <w:r w:rsidRPr="00B66C2F">
        <w:rPr>
          <w:rFonts w:cstheme="minorHAnsi"/>
          <w:color w:val="000000" w:themeColor="text1"/>
        </w:rPr>
        <w:t>Tổng quan</w:t>
      </w:r>
    </w:p>
    <w:p w:rsidR="003744D1" w:rsidRPr="00B66C2F" w:rsidRDefault="008141AA" w:rsidP="00B66C2F">
      <w:pPr>
        <w:spacing w:line="360" w:lineRule="auto"/>
        <w:ind w:left="360"/>
        <w:jc w:val="both"/>
        <w:rPr>
          <w:sz w:val="24"/>
          <w:szCs w:val="24"/>
          <w:lang w:val="en-US"/>
        </w:rPr>
      </w:pPr>
      <w:r w:rsidRPr="008141AA">
        <w:drawing>
          <wp:inline distT="0" distB="0" distL="0" distR="0">
            <wp:extent cx="6645878" cy="4631635"/>
            <wp:effectExtent l="0" t="0" r="317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662714" cy="4643368"/>
                    </a:xfrm>
                    <a:prstGeom prst="rect">
                      <a:avLst/>
                    </a:prstGeom>
                    <a:noFill/>
                    <a:ln>
                      <a:noFill/>
                    </a:ln>
                  </pic:spPr>
                </pic:pic>
              </a:graphicData>
            </a:graphic>
          </wp:inline>
        </w:drawing>
      </w:r>
    </w:p>
    <w:p w:rsidR="003744D1" w:rsidRDefault="00897820" w:rsidP="00402250">
      <w:pPr>
        <w:pStyle w:val="Heading3"/>
        <w:numPr>
          <w:ilvl w:val="2"/>
          <w:numId w:val="8"/>
        </w:numPr>
        <w:spacing w:before="100" w:beforeAutospacing="1" w:line="360" w:lineRule="auto"/>
        <w:jc w:val="both"/>
        <w:rPr>
          <w:rFonts w:cstheme="minorHAnsi"/>
          <w:color w:val="000000" w:themeColor="text1"/>
        </w:rPr>
      </w:pPr>
      <w:r w:rsidRPr="00B66C2F">
        <w:rPr>
          <w:rFonts w:cstheme="minorHAnsi"/>
          <w:color w:val="000000" w:themeColor="text1"/>
        </w:rPr>
        <w:t>Giả thiết về các điều kiện ràng buôc</w:t>
      </w:r>
    </w:p>
    <w:p w:rsidR="00402250" w:rsidRPr="00402250" w:rsidRDefault="00402250" w:rsidP="00402250"/>
    <w:p w:rsidR="00F61AE6" w:rsidRDefault="00B107F8" w:rsidP="00402250">
      <w:pPr>
        <w:spacing w:line="360" w:lineRule="auto"/>
        <w:ind w:left="360"/>
        <w:jc w:val="both"/>
        <w:rPr>
          <w:lang w:val="en-US"/>
        </w:rPr>
      </w:pPr>
      <w:r w:rsidRPr="00B107F8">
        <w:rPr>
          <w:noProof/>
          <w:lang w:val="en-US"/>
        </w:rPr>
        <w:lastRenderedPageBreak/>
        <w:drawing>
          <wp:inline distT="0" distB="0" distL="0" distR="0">
            <wp:extent cx="6643370" cy="201930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55599" cy="2023017"/>
                    </a:xfrm>
                    <a:prstGeom prst="rect">
                      <a:avLst/>
                    </a:prstGeom>
                    <a:noFill/>
                    <a:ln>
                      <a:noFill/>
                    </a:ln>
                  </pic:spPr>
                </pic:pic>
              </a:graphicData>
            </a:graphic>
          </wp:inline>
        </w:drawing>
      </w:r>
    </w:p>
    <w:p w:rsidR="00402250" w:rsidRDefault="00402250" w:rsidP="00402250">
      <w:pPr>
        <w:spacing w:line="360" w:lineRule="auto"/>
        <w:ind w:left="360"/>
        <w:jc w:val="both"/>
        <w:rPr>
          <w:lang w:val="en-US"/>
        </w:rPr>
      </w:pPr>
    </w:p>
    <w:p w:rsidR="00402250" w:rsidRPr="00B66C2F" w:rsidRDefault="00402250" w:rsidP="00402250">
      <w:pPr>
        <w:spacing w:line="360" w:lineRule="auto"/>
        <w:ind w:left="360"/>
        <w:jc w:val="both"/>
        <w:rPr>
          <w:lang w:val="en-US"/>
        </w:rPr>
      </w:pPr>
    </w:p>
    <w:p w:rsidR="00F61AE6" w:rsidRDefault="00F61AE6" w:rsidP="00402250">
      <w:pPr>
        <w:pStyle w:val="Heading3"/>
        <w:numPr>
          <w:ilvl w:val="2"/>
          <w:numId w:val="8"/>
        </w:numPr>
        <w:spacing w:before="100" w:beforeAutospacing="1" w:line="360" w:lineRule="auto"/>
        <w:jc w:val="both"/>
        <w:rPr>
          <w:rFonts w:cstheme="minorHAnsi"/>
          <w:color w:val="000000" w:themeColor="text1"/>
        </w:rPr>
      </w:pPr>
      <w:r w:rsidRPr="00B66C2F">
        <w:rPr>
          <w:rFonts w:cstheme="minorHAnsi"/>
          <w:color w:val="000000" w:themeColor="text1"/>
        </w:rPr>
        <w:t>Ràng buộc tài nguyên</w:t>
      </w:r>
    </w:p>
    <w:p w:rsidR="00402250" w:rsidRPr="00402250" w:rsidRDefault="00402250" w:rsidP="00402250"/>
    <w:tbl>
      <w:tblPr>
        <w:tblStyle w:val="TableGrid"/>
        <w:tblW w:w="0" w:type="auto"/>
        <w:tblLook w:val="04A0" w:firstRow="1" w:lastRow="0" w:firstColumn="1" w:lastColumn="0" w:noHBand="0" w:noVBand="1"/>
      </w:tblPr>
      <w:tblGrid>
        <w:gridCol w:w="895"/>
        <w:gridCol w:w="8022"/>
        <w:gridCol w:w="1539"/>
      </w:tblGrid>
      <w:tr w:rsidR="00B66C2F" w:rsidRPr="00B66C2F" w:rsidTr="00B66C2F">
        <w:trPr>
          <w:trHeight w:val="315"/>
        </w:trPr>
        <w:tc>
          <w:tcPr>
            <w:tcW w:w="895" w:type="dxa"/>
            <w:noWrap/>
            <w:hideMark/>
          </w:tcPr>
          <w:p w:rsidR="00B66C2F" w:rsidRPr="00B66C2F" w:rsidRDefault="00B66C2F" w:rsidP="0039464E">
            <w:pPr>
              <w:spacing w:line="360" w:lineRule="auto"/>
              <w:rPr>
                <w:sz w:val="24"/>
                <w:szCs w:val="24"/>
              </w:rPr>
            </w:pPr>
            <w:r w:rsidRPr="00B66C2F">
              <w:rPr>
                <w:sz w:val="24"/>
                <w:szCs w:val="24"/>
              </w:rPr>
              <w:t>STT</w:t>
            </w:r>
          </w:p>
        </w:tc>
        <w:tc>
          <w:tcPr>
            <w:tcW w:w="8022" w:type="dxa"/>
            <w:noWrap/>
            <w:hideMark/>
          </w:tcPr>
          <w:p w:rsidR="00B66C2F" w:rsidRPr="00B66C2F" w:rsidRDefault="00B66C2F" w:rsidP="0039464E">
            <w:pPr>
              <w:spacing w:line="360" w:lineRule="auto"/>
              <w:ind w:left="360"/>
              <w:jc w:val="center"/>
              <w:rPr>
                <w:sz w:val="24"/>
                <w:szCs w:val="24"/>
              </w:rPr>
            </w:pPr>
            <w:r w:rsidRPr="00B66C2F">
              <w:rPr>
                <w:sz w:val="24"/>
                <w:szCs w:val="24"/>
              </w:rPr>
              <w:t>Mô tả</w:t>
            </w:r>
          </w:p>
        </w:tc>
        <w:tc>
          <w:tcPr>
            <w:tcW w:w="1539" w:type="dxa"/>
            <w:noWrap/>
            <w:hideMark/>
          </w:tcPr>
          <w:p w:rsidR="00B66C2F" w:rsidRPr="00B66C2F" w:rsidRDefault="00B66C2F" w:rsidP="0039464E">
            <w:pPr>
              <w:spacing w:line="360" w:lineRule="auto"/>
              <w:rPr>
                <w:sz w:val="24"/>
                <w:szCs w:val="24"/>
              </w:rPr>
            </w:pPr>
            <w:r w:rsidRPr="00B66C2F">
              <w:rPr>
                <w:sz w:val="24"/>
                <w:szCs w:val="24"/>
              </w:rPr>
              <w:t>Loại</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1</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Các thành viên đội dự án đều không bị điều động sang thực hiện các đội dự án khác.</w:t>
            </w:r>
          </w:p>
        </w:tc>
        <w:tc>
          <w:tcPr>
            <w:tcW w:w="1539" w:type="dxa"/>
            <w:noWrap/>
            <w:hideMark/>
          </w:tcPr>
          <w:p w:rsidR="00B66C2F" w:rsidRPr="00B66C2F" w:rsidRDefault="00B66C2F" w:rsidP="0039464E">
            <w:pPr>
              <w:spacing w:line="360" w:lineRule="auto"/>
              <w:rPr>
                <w:sz w:val="24"/>
                <w:szCs w:val="24"/>
              </w:rPr>
            </w:pPr>
            <w:r w:rsidRPr="00B66C2F">
              <w:rPr>
                <w:sz w:val="24"/>
                <w:szCs w:val="24"/>
              </w:rPr>
              <w:t>Nhân lực</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2</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Có đủ trang thiết bị như: laptop, mạng internet và các thiết bị khác để làm việc</w:t>
            </w:r>
          </w:p>
        </w:tc>
        <w:tc>
          <w:tcPr>
            <w:tcW w:w="1539" w:type="dxa"/>
            <w:noWrap/>
            <w:hideMark/>
          </w:tcPr>
          <w:p w:rsidR="00B66C2F" w:rsidRPr="00B66C2F" w:rsidRDefault="00B66C2F" w:rsidP="0039464E">
            <w:pPr>
              <w:spacing w:line="360" w:lineRule="auto"/>
              <w:rPr>
                <w:sz w:val="24"/>
                <w:szCs w:val="24"/>
              </w:rPr>
            </w:pPr>
            <w:r w:rsidRPr="00B66C2F">
              <w:rPr>
                <w:sz w:val="24"/>
                <w:szCs w:val="24"/>
              </w:rPr>
              <w:t>Cơ sở vật chất</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3</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Không gặp khó khăn với khách hàng trong quá trình tìm hiểu và xây dựng sản phẩm.</w:t>
            </w:r>
          </w:p>
        </w:tc>
        <w:tc>
          <w:tcPr>
            <w:tcW w:w="1539" w:type="dxa"/>
            <w:noWrap/>
            <w:hideMark/>
          </w:tcPr>
          <w:p w:rsidR="00B66C2F" w:rsidRPr="00B66C2F" w:rsidRDefault="00B66C2F" w:rsidP="0039464E">
            <w:pPr>
              <w:spacing w:line="360" w:lineRule="auto"/>
              <w:rPr>
                <w:sz w:val="24"/>
                <w:szCs w:val="24"/>
              </w:rPr>
            </w:pPr>
            <w:r w:rsidRPr="00B66C2F">
              <w:rPr>
                <w:sz w:val="24"/>
                <w:szCs w:val="24"/>
              </w:rPr>
              <w:t>Kinh doanh</w:t>
            </w:r>
          </w:p>
        </w:tc>
      </w:tr>
    </w:tbl>
    <w:p w:rsidR="00F61AE6" w:rsidRPr="00402250" w:rsidRDefault="00C53EDA" w:rsidP="00402250">
      <w:pPr>
        <w:pStyle w:val="Heading3"/>
        <w:pageBreakBefore/>
        <w:numPr>
          <w:ilvl w:val="2"/>
          <w:numId w:val="8"/>
        </w:numPr>
        <w:spacing w:before="100" w:beforeAutospacing="1" w:line="360" w:lineRule="auto"/>
        <w:ind w:left="691" w:hanging="14"/>
        <w:jc w:val="both"/>
        <w:rPr>
          <w:rFonts w:cstheme="minorHAnsi"/>
          <w:color w:val="000000" w:themeColor="text1"/>
        </w:rPr>
      </w:pPr>
      <w:r w:rsidRPr="00402250">
        <w:rPr>
          <w:rFonts w:cstheme="minorHAnsi"/>
          <w:color w:val="000000" w:themeColor="text1"/>
        </w:rPr>
        <w:lastRenderedPageBreak/>
        <w:t>Bảng phân công công việc tổng quan</w:t>
      </w:r>
    </w:p>
    <w:p w:rsidR="00C53EDA" w:rsidRDefault="00C53EDA" w:rsidP="00B66C2F">
      <w:pPr>
        <w:spacing w:line="360" w:lineRule="auto"/>
        <w:jc w:val="both"/>
      </w:pPr>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C53EDA" w:rsidRPr="00405BA4" w:rsidTr="00FA0575">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C53EDA" w:rsidRPr="00405BA4" w:rsidTr="00FA0575">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C40EF"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5</w:t>
            </w:r>
            <w:r w:rsidR="00C53EDA">
              <w:rPr>
                <w:rFonts w:ascii="Arial" w:eastAsia="Times New Roman" w:hAnsi="Arial" w:cs="Arial"/>
                <w:color w:val="000000"/>
                <w:lang w:val="en-US" w:eastAsia="vi-VN"/>
              </w:rPr>
              <w:t>/03/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405BA4" w:rsidRDefault="006A3085"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2</w:t>
            </w:r>
            <w:r w:rsidR="00C53EDA">
              <w:rPr>
                <w:rFonts w:ascii="Arial" w:eastAsia="Times New Roman" w:hAnsi="Arial" w:cs="Arial"/>
                <w:color w:val="000000"/>
                <w:lang w:val="en-US" w:eastAsia="vi-VN"/>
              </w:rPr>
              <w:t>/03/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Default="00C53ED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Kiên,</w:t>
            </w:r>
          </w:p>
          <w:p w:rsidR="00C53EDA" w:rsidRPr="00C53EDA" w:rsidRDefault="00C53ED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Thành</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7</w:t>
            </w:r>
            <w:r w:rsidRPr="00405BA4">
              <w:rPr>
                <w:rFonts w:ascii="Arial" w:eastAsia="Times New Roman" w:hAnsi="Arial" w:cs="Arial"/>
                <w:color w:val="000000"/>
                <w:lang w:eastAsia="vi-VN"/>
              </w:rPr>
              <w:t xml:space="preserve"> ngày</w:t>
            </w:r>
          </w:p>
        </w:tc>
      </w:tr>
      <w:tr w:rsidR="00C53EDA" w:rsidRPr="00405BA4" w:rsidTr="00C74B2C">
        <w:trPr>
          <w:trHeight w:val="990"/>
        </w:trPr>
        <w:tc>
          <w:tcPr>
            <w:tcW w:w="675" w:type="dxa"/>
            <w:vMerge w:val="restart"/>
            <w:tcBorders>
              <w:top w:val="nil"/>
              <w:left w:val="single" w:sz="4" w:space="0" w:color="auto"/>
              <w:right w:val="single" w:sz="4" w:space="0" w:color="auto"/>
            </w:tcBorders>
            <w:shd w:val="clear" w:color="auto" w:fill="auto"/>
            <w:noWrap/>
            <w:vAlign w:val="center"/>
            <w:hideMark/>
          </w:tcPr>
          <w:p w:rsidR="00C53EDA" w:rsidRPr="00405BA4" w:rsidRDefault="005A71D8"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2</w:t>
            </w:r>
          </w:p>
        </w:tc>
        <w:tc>
          <w:tcPr>
            <w:tcW w:w="968" w:type="dxa"/>
            <w:vMerge w:val="restart"/>
            <w:tcBorders>
              <w:top w:val="nil"/>
              <w:left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w:t>
            </w:r>
            <w:r>
              <w:rPr>
                <w:rFonts w:eastAsia="Times New Roman"/>
                <w:color w:val="000000"/>
                <w:szCs w:val="26"/>
                <w:lang w:eastAsia="vi-VN"/>
              </w:rPr>
              <w:t xml:space="preserve"> tích thiết kế hệ thống </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Phân tích yêu cầu, thiết kế về mặt chức năng và mô tả khung giao diện</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3</w:t>
            </w:r>
            <w:r w:rsidR="00C53EDA">
              <w:rPr>
                <w:rFonts w:ascii="Arial" w:eastAsia="Times New Roman" w:hAnsi="Arial" w:cs="Arial"/>
                <w:color w:val="000000"/>
                <w:lang w:val="en-US" w:eastAsia="vi-VN"/>
              </w:rPr>
              <w:t>/03/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0/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19</w:t>
            </w:r>
            <w:r w:rsidRPr="00405BA4">
              <w:rPr>
                <w:rFonts w:ascii="Arial" w:eastAsia="Times New Roman" w:hAnsi="Arial" w:cs="Arial"/>
                <w:color w:val="000000"/>
                <w:lang w:eastAsia="vi-VN"/>
              </w:rPr>
              <w:t xml:space="preserve"> ngày</w:t>
            </w:r>
          </w:p>
        </w:tc>
      </w:tr>
      <w:tr w:rsidR="00C53EDA" w:rsidRPr="00405BA4" w:rsidTr="00C74B2C">
        <w:trPr>
          <w:trHeight w:val="890"/>
        </w:trPr>
        <w:tc>
          <w:tcPr>
            <w:tcW w:w="675" w:type="dxa"/>
            <w:vMerge/>
            <w:tcBorders>
              <w:left w:val="single" w:sz="4" w:space="0" w:color="auto"/>
              <w:right w:val="single" w:sz="4" w:space="0" w:color="auto"/>
            </w:tcBorders>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p>
        </w:tc>
        <w:tc>
          <w:tcPr>
            <w:tcW w:w="968" w:type="dxa"/>
            <w:vMerge/>
            <w:tcBorders>
              <w:left w:val="single" w:sz="4" w:space="0" w:color="auto"/>
              <w:right w:val="single" w:sz="4" w:space="0" w:color="auto"/>
            </w:tcBorders>
            <w:vAlign w:val="center"/>
            <w:hideMark/>
          </w:tcPr>
          <w:p w:rsidR="00C53EDA" w:rsidRPr="00405BA4" w:rsidRDefault="00C53EDA" w:rsidP="00FA0575">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Hoàn thành tài liệu phân tích thiết kế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1/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left w:val="single" w:sz="4" w:space="0" w:color="auto"/>
              <w:right w:val="single" w:sz="4" w:space="0" w:color="auto"/>
            </w:tcBorders>
            <w:vAlign w:val="center"/>
            <w:hideMark/>
          </w:tcPr>
          <w:p w:rsidR="00C53EDA" w:rsidRPr="00405BA4" w:rsidRDefault="00C53EDA" w:rsidP="00FA0575">
            <w:pPr>
              <w:spacing w:after="0" w:line="240" w:lineRule="auto"/>
              <w:rPr>
                <w:rFonts w:ascii="Arial" w:eastAsia="Times New Roman" w:hAnsi="Arial" w:cs="Arial"/>
                <w:color w:val="000000"/>
                <w:lang w:eastAsia="vi-VN"/>
              </w:rPr>
            </w:pPr>
          </w:p>
        </w:tc>
      </w:tr>
      <w:tr w:rsidR="00C53EDA" w:rsidRPr="00405BA4" w:rsidTr="00C74B2C">
        <w:trPr>
          <w:trHeight w:val="660"/>
        </w:trPr>
        <w:tc>
          <w:tcPr>
            <w:tcW w:w="675" w:type="dxa"/>
            <w:vMerge/>
            <w:tcBorders>
              <w:left w:val="single" w:sz="4" w:space="0" w:color="auto"/>
              <w:right w:val="single" w:sz="4" w:space="0" w:color="auto"/>
            </w:tcBorders>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p>
        </w:tc>
        <w:tc>
          <w:tcPr>
            <w:tcW w:w="968" w:type="dxa"/>
            <w:vMerge/>
            <w:tcBorders>
              <w:left w:val="single" w:sz="4" w:space="0" w:color="auto"/>
              <w:right w:val="single" w:sz="4" w:space="0" w:color="auto"/>
            </w:tcBorders>
            <w:vAlign w:val="center"/>
            <w:hideMark/>
          </w:tcPr>
          <w:p w:rsidR="00C53EDA" w:rsidRPr="00405BA4" w:rsidRDefault="00C53EDA" w:rsidP="00FA0575">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Thiết kế giao diện của phần mềm</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5/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0/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left w:val="single" w:sz="4" w:space="0" w:color="auto"/>
              <w:right w:val="single" w:sz="4" w:space="0" w:color="auto"/>
            </w:tcBorders>
            <w:vAlign w:val="center"/>
            <w:hideMark/>
          </w:tcPr>
          <w:p w:rsidR="00C53EDA" w:rsidRPr="00405BA4" w:rsidRDefault="00C53EDA" w:rsidP="00FA0575">
            <w:pPr>
              <w:spacing w:after="0" w:line="240" w:lineRule="auto"/>
              <w:rPr>
                <w:rFonts w:ascii="Arial" w:eastAsia="Times New Roman" w:hAnsi="Arial" w:cs="Arial"/>
                <w:color w:val="000000"/>
                <w:lang w:eastAsia="vi-VN"/>
              </w:rPr>
            </w:pPr>
          </w:p>
        </w:tc>
      </w:tr>
      <w:tr w:rsidR="00C53EDA" w:rsidRPr="00405BA4" w:rsidTr="005A71D8">
        <w:trPr>
          <w:trHeight w:val="660"/>
        </w:trPr>
        <w:tc>
          <w:tcPr>
            <w:tcW w:w="675" w:type="dxa"/>
            <w:vMerge/>
            <w:tcBorders>
              <w:left w:val="single" w:sz="4" w:space="0" w:color="auto"/>
              <w:bottom w:val="single" w:sz="4" w:space="0" w:color="auto"/>
              <w:right w:val="single" w:sz="4" w:space="0" w:color="auto"/>
            </w:tcBorders>
            <w:vAlign w:val="center"/>
          </w:tcPr>
          <w:p w:rsidR="00C53EDA" w:rsidRPr="00405BA4" w:rsidRDefault="00C53EDA" w:rsidP="00FA0575">
            <w:pPr>
              <w:spacing w:after="0" w:line="240" w:lineRule="auto"/>
              <w:jc w:val="center"/>
              <w:rPr>
                <w:rFonts w:ascii="Arial" w:eastAsia="Times New Roman" w:hAnsi="Arial" w:cs="Arial"/>
                <w:color w:val="000000"/>
                <w:lang w:eastAsia="vi-VN"/>
              </w:rPr>
            </w:pPr>
          </w:p>
        </w:tc>
        <w:tc>
          <w:tcPr>
            <w:tcW w:w="968" w:type="dxa"/>
            <w:vMerge/>
            <w:tcBorders>
              <w:left w:val="single" w:sz="4" w:space="0" w:color="auto"/>
              <w:bottom w:val="single" w:sz="4" w:space="0" w:color="000000"/>
              <w:right w:val="single" w:sz="4" w:space="0" w:color="auto"/>
            </w:tcBorders>
            <w:vAlign w:val="center"/>
          </w:tcPr>
          <w:p w:rsidR="00C53EDA" w:rsidRPr="00405BA4" w:rsidRDefault="00C53EDA" w:rsidP="00FA0575">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tcPr>
          <w:p w:rsidR="00C53EDA" w:rsidRPr="00C53EDA"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Nhận Ý kiến của khách hàng và chỉnh sửa để hoàn thiện giao diện.</w:t>
            </w:r>
          </w:p>
        </w:tc>
        <w:tc>
          <w:tcPr>
            <w:tcW w:w="1418" w:type="dxa"/>
            <w:tcBorders>
              <w:top w:val="nil"/>
              <w:left w:val="nil"/>
              <w:bottom w:val="single" w:sz="4" w:space="0" w:color="auto"/>
              <w:right w:val="single" w:sz="4" w:space="0" w:color="auto"/>
            </w:tcBorders>
            <w:shd w:val="clear" w:color="auto" w:fill="auto"/>
            <w:noWrap/>
            <w:vAlign w:val="center"/>
          </w:tcPr>
          <w:p w:rsidR="00C53ED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tcPr>
          <w:p w:rsidR="00C53ED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3</w:t>
            </w:r>
            <w:r w:rsidR="00C53EDA">
              <w:rPr>
                <w:rFonts w:ascii="Arial" w:eastAsia="Times New Roman" w:hAnsi="Arial" w:cs="Arial"/>
                <w:color w:val="000000"/>
                <w:lang w:val="en-US" w:eastAsia="vi-VN"/>
              </w:rPr>
              <w:t>/04/2017</w:t>
            </w:r>
          </w:p>
        </w:tc>
        <w:tc>
          <w:tcPr>
            <w:tcW w:w="993" w:type="dxa"/>
            <w:tcBorders>
              <w:top w:val="nil"/>
              <w:left w:val="nil"/>
              <w:bottom w:val="single" w:sz="4" w:space="0" w:color="auto"/>
              <w:right w:val="single" w:sz="4" w:space="0" w:color="auto"/>
            </w:tcBorders>
            <w:shd w:val="clear" w:color="auto" w:fill="auto"/>
            <w:noWrap/>
            <w:vAlign w:val="center"/>
          </w:tcPr>
          <w:p w:rsidR="00C53EDA" w:rsidRPr="00C53EDA" w:rsidRDefault="00C53ED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Cả nhóm</w:t>
            </w:r>
          </w:p>
        </w:tc>
        <w:tc>
          <w:tcPr>
            <w:tcW w:w="770" w:type="dxa"/>
            <w:vMerge/>
            <w:tcBorders>
              <w:left w:val="single" w:sz="4" w:space="0" w:color="auto"/>
              <w:bottom w:val="single" w:sz="4" w:space="0" w:color="000000"/>
              <w:right w:val="single" w:sz="4" w:space="0" w:color="auto"/>
            </w:tcBorders>
            <w:vAlign w:val="center"/>
          </w:tcPr>
          <w:p w:rsidR="00C53EDA" w:rsidRPr="00405BA4" w:rsidRDefault="00C53EDA" w:rsidP="00FA0575">
            <w:pPr>
              <w:spacing w:after="0" w:line="240" w:lineRule="auto"/>
              <w:rPr>
                <w:rFonts w:ascii="Arial" w:eastAsia="Times New Roman" w:hAnsi="Arial" w:cs="Arial"/>
                <w:color w:val="000000"/>
                <w:lang w:eastAsia="vi-VN"/>
              </w:rPr>
            </w:pPr>
          </w:p>
        </w:tc>
      </w:tr>
      <w:tr w:rsidR="00C53EDA" w:rsidRPr="00405BA4" w:rsidTr="005A71D8">
        <w:trPr>
          <w:trHeight w:val="99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EDA" w:rsidRPr="00405BA4" w:rsidRDefault="005A71D8"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3</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C53EDA" w:rsidRDefault="00C53EDA" w:rsidP="00FA0575">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w:t>
            </w:r>
            <w:r w:rsidR="006A3085">
              <w:rPr>
                <w:rFonts w:eastAsia="Times New Roman"/>
                <w:color w:val="000000"/>
                <w:szCs w:val="26"/>
                <w:lang w:val="en-US" w:eastAsia="vi-VN"/>
              </w:rPr>
              <w:t xml:space="preserve">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Lập trình viết code các chức năng sản phẩm dựa trên bản phân tích đã có.</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4</w:t>
            </w:r>
            <w:r w:rsidR="00C53EDA">
              <w:rPr>
                <w:rFonts w:ascii="Arial" w:eastAsia="Times New Roman" w:hAnsi="Arial" w:cs="Arial"/>
                <w:color w:val="000000"/>
                <w:lang w:val="en-US" w:eastAsia="vi-VN"/>
              </w:rPr>
              <w:t>/04/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4</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AD0A11"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20</w:t>
            </w:r>
            <w:r w:rsidR="00C53EDA" w:rsidRPr="00405BA4">
              <w:rPr>
                <w:rFonts w:ascii="Arial" w:eastAsia="Times New Roman" w:hAnsi="Arial" w:cs="Arial"/>
                <w:color w:val="000000"/>
                <w:lang w:eastAsia="vi-VN"/>
              </w:rPr>
              <w:t xml:space="preserve"> ngày </w:t>
            </w:r>
          </w:p>
        </w:tc>
      </w:tr>
      <w:tr w:rsidR="00C53EDA" w:rsidRPr="00405BA4" w:rsidTr="005A71D8">
        <w:trPr>
          <w:trHeight w:val="99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3EDA" w:rsidRPr="005A71D8" w:rsidRDefault="005A71D8"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p>
        </w:tc>
        <w:tc>
          <w:tcPr>
            <w:tcW w:w="968" w:type="dxa"/>
            <w:tcBorders>
              <w:top w:val="nil"/>
              <w:left w:val="nil"/>
              <w:bottom w:val="single" w:sz="4" w:space="0" w:color="auto"/>
              <w:right w:val="single" w:sz="4" w:space="0" w:color="auto"/>
            </w:tcBorders>
            <w:shd w:val="clear" w:color="auto" w:fill="auto"/>
            <w:noWrap/>
            <w:vAlign w:val="center"/>
          </w:tcPr>
          <w:p w:rsidR="00C53EDA" w:rsidRDefault="006A3085" w:rsidP="00FA0575">
            <w:pPr>
              <w:spacing w:after="0" w:line="240" w:lineRule="auto"/>
              <w:jc w:val="center"/>
              <w:rPr>
                <w:rFonts w:eastAsia="Times New Roman"/>
                <w:color w:val="000000"/>
                <w:szCs w:val="26"/>
                <w:lang w:val="en-US" w:eastAsia="vi-VN"/>
              </w:rPr>
            </w:pPr>
            <w:r w:rsidRPr="006A3085">
              <w:rPr>
                <w:rFonts w:eastAsia="Times New Roman"/>
                <w:color w:val="000000"/>
                <w:szCs w:val="26"/>
                <w:lang w:val="en-US" w:eastAsia="vi-VN"/>
              </w:rPr>
              <w:t>Kiểm thử và khắc phục lỗi</w:t>
            </w:r>
          </w:p>
        </w:tc>
        <w:tc>
          <w:tcPr>
            <w:tcW w:w="3143" w:type="dxa"/>
            <w:tcBorders>
              <w:top w:val="nil"/>
              <w:left w:val="nil"/>
              <w:bottom w:val="single" w:sz="4" w:space="0" w:color="auto"/>
              <w:right w:val="single" w:sz="4" w:space="0" w:color="auto"/>
            </w:tcBorders>
            <w:shd w:val="clear" w:color="auto" w:fill="auto"/>
            <w:noWrap/>
            <w:vAlign w:val="center"/>
          </w:tcPr>
          <w:p w:rsidR="00C53EDA" w:rsidRPr="00C53EDA" w:rsidRDefault="00C53EDA" w:rsidP="00FA0575">
            <w:pPr>
              <w:spacing w:after="0" w:line="240" w:lineRule="auto"/>
              <w:jc w:val="both"/>
              <w:rPr>
                <w:rFonts w:eastAsia="Times New Roman"/>
                <w:color w:val="000000"/>
                <w:szCs w:val="26"/>
                <w:lang w:eastAsia="vi-VN"/>
              </w:rPr>
            </w:pPr>
            <w:r w:rsidRPr="00C53EDA">
              <w:rPr>
                <w:rFonts w:eastAsia="Times New Roman"/>
                <w:color w:val="000000"/>
                <w:szCs w:val="26"/>
                <w:lang w:eastAsia="vi-VN"/>
              </w:rPr>
              <w:t>Tiến hành kiểm thử từng chức năng và thực hiện chỉnh sửa để hoàn thiện</w:t>
            </w:r>
          </w:p>
        </w:tc>
        <w:tc>
          <w:tcPr>
            <w:tcW w:w="1418" w:type="dxa"/>
            <w:tcBorders>
              <w:top w:val="nil"/>
              <w:left w:val="nil"/>
              <w:bottom w:val="single" w:sz="4" w:space="0" w:color="auto"/>
              <w:right w:val="single" w:sz="4" w:space="0" w:color="auto"/>
            </w:tcBorders>
            <w:shd w:val="clear" w:color="auto" w:fill="auto"/>
            <w:noWrap/>
            <w:vAlign w:val="center"/>
          </w:tcPr>
          <w:p w:rsidR="00C53EDA"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5/04/</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tcPr>
          <w:p w:rsidR="00C53EDA" w:rsidRDefault="008141A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05</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tcPr>
          <w:p w:rsidR="00C53EDA" w:rsidRPr="00C53EDA" w:rsidRDefault="00B107F8" w:rsidP="00C53EDA">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Nam</w:t>
            </w:r>
            <w:r w:rsidR="005A71D8">
              <w:rPr>
                <w:rFonts w:ascii="Arial" w:eastAsia="Times New Roman" w:hAnsi="Arial" w:cs="Arial"/>
                <w:color w:val="000000"/>
                <w:lang w:val="en-US" w:eastAsia="vi-VN"/>
              </w:rPr>
              <w:t>, Kiên</w:t>
            </w:r>
          </w:p>
        </w:tc>
        <w:tc>
          <w:tcPr>
            <w:tcW w:w="770" w:type="dxa"/>
            <w:tcBorders>
              <w:top w:val="nil"/>
              <w:left w:val="nil"/>
              <w:bottom w:val="single" w:sz="4" w:space="0" w:color="auto"/>
              <w:right w:val="single" w:sz="4" w:space="0" w:color="auto"/>
            </w:tcBorders>
            <w:shd w:val="clear" w:color="auto" w:fill="auto"/>
            <w:noWrap/>
            <w:vAlign w:val="center"/>
          </w:tcPr>
          <w:p w:rsidR="00C53EDA" w:rsidRPr="00C53EDA" w:rsidRDefault="008141A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8</w:t>
            </w:r>
            <w:r w:rsidR="00C53EDA">
              <w:rPr>
                <w:rFonts w:ascii="Arial" w:eastAsia="Times New Roman" w:hAnsi="Arial" w:cs="Arial"/>
                <w:color w:val="000000"/>
                <w:lang w:val="en-US" w:eastAsia="vi-VN"/>
              </w:rPr>
              <w:t xml:space="preserve"> ngày</w:t>
            </w:r>
          </w:p>
        </w:tc>
      </w:tr>
      <w:tr w:rsidR="00C53EDA" w:rsidRPr="00405BA4" w:rsidTr="00FA0575">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FA0575">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C73A18" w:rsidRDefault="006A3085" w:rsidP="00FA0575">
            <w:pPr>
              <w:spacing w:after="0" w:line="240" w:lineRule="auto"/>
              <w:jc w:val="center"/>
              <w:rPr>
                <w:rFonts w:eastAsia="Times New Roman"/>
                <w:color w:val="000000"/>
                <w:szCs w:val="26"/>
                <w:lang w:val="en-US" w:eastAsia="vi-VN"/>
              </w:rPr>
            </w:pPr>
            <w:r w:rsidRPr="006A3085">
              <w:rPr>
                <w:rFonts w:eastAsia="Times New Roman"/>
                <w:color w:val="000000"/>
                <w:szCs w:val="26"/>
                <w:lang w:val="en-US" w:eastAsia="vi-VN"/>
              </w:rPr>
              <w:t>Bàn giao sản phẩm</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39464E" w:rsidRDefault="0039464E" w:rsidP="00FA0575">
            <w:pPr>
              <w:spacing w:after="0" w:line="240" w:lineRule="auto"/>
              <w:jc w:val="both"/>
              <w:rPr>
                <w:rFonts w:eastAsia="Times New Roman"/>
                <w:color w:val="000000"/>
                <w:szCs w:val="26"/>
                <w:lang w:val="en-US" w:eastAsia="vi-VN"/>
              </w:rPr>
            </w:pPr>
            <w:r w:rsidRPr="0039464E">
              <w:rPr>
                <w:rFonts w:eastAsia="Times New Roman"/>
                <w:color w:val="000000"/>
                <w:szCs w:val="26"/>
                <w:lang w:eastAsia="vi-VN"/>
              </w:rPr>
              <w:t>Thực hiện các ca kiểm thử để test chức năng của sản phẩm trong các</w:t>
            </w:r>
            <w:r>
              <w:rPr>
                <w:rFonts w:eastAsia="Times New Roman"/>
                <w:color w:val="000000"/>
                <w:szCs w:val="26"/>
                <w:lang w:val="en-US" w:eastAsia="vi-VN"/>
              </w:rPr>
              <w:t xml:space="preserve"> </w:t>
            </w:r>
            <w:r w:rsidRPr="0039464E">
              <w:rPr>
                <w:rFonts w:eastAsia="Times New Roman"/>
                <w:color w:val="000000"/>
                <w:szCs w:val="26"/>
                <w:lang w:val="en-US" w:eastAsia="vi-VN"/>
              </w:rPr>
              <w:t>tình huống đã đặt ra. Chỉnh sửa và khắc phục lỗi</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8141A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r w:rsidR="00B107F8">
              <w:rPr>
                <w:rFonts w:ascii="Arial" w:eastAsia="Times New Roman" w:hAnsi="Arial" w:cs="Arial"/>
                <w:color w:val="000000"/>
                <w:lang w:val="en-US" w:eastAsia="vi-VN"/>
              </w:rPr>
              <w:t>/05</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8141AA"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r w:rsidR="00B107F8">
              <w:rPr>
                <w:rFonts w:ascii="Arial" w:eastAsia="Times New Roman" w:hAnsi="Arial" w:cs="Arial"/>
                <w:color w:val="000000"/>
                <w:lang w:val="en-US" w:eastAsia="vi-VN"/>
              </w:rPr>
              <w:t>/05</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6A3085" w:rsidRDefault="006A3085" w:rsidP="00FA0575">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Kiên</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6A3085" w:rsidP="00FA0575">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1</w:t>
            </w:r>
            <w:r w:rsidR="00C53EDA" w:rsidRPr="00405BA4">
              <w:rPr>
                <w:rFonts w:ascii="Arial" w:eastAsia="Times New Roman" w:hAnsi="Arial" w:cs="Arial"/>
                <w:color w:val="000000"/>
                <w:lang w:eastAsia="vi-VN"/>
              </w:rPr>
              <w:t xml:space="preserve"> ngày </w:t>
            </w:r>
          </w:p>
        </w:tc>
      </w:tr>
    </w:tbl>
    <w:p w:rsidR="00C53EDA" w:rsidRPr="00C53EDA" w:rsidRDefault="00C53EDA" w:rsidP="00B66C2F">
      <w:pPr>
        <w:spacing w:line="360" w:lineRule="auto"/>
        <w:jc w:val="both"/>
      </w:pPr>
    </w:p>
    <w:p w:rsidR="00B66C2F" w:rsidRPr="009C71DE" w:rsidRDefault="00B66C2F" w:rsidP="00B66C2F">
      <w:pPr>
        <w:pStyle w:val="Heading1"/>
        <w:numPr>
          <w:ilvl w:val="0"/>
          <w:numId w:val="8"/>
        </w:numPr>
        <w:spacing w:before="100" w:beforeAutospacing="1" w:line="360" w:lineRule="auto"/>
        <w:jc w:val="both"/>
        <w:rPr>
          <w:rFonts w:cstheme="minorHAnsi"/>
          <w:b/>
          <w:color w:val="000000" w:themeColor="text1"/>
          <w:sz w:val="24"/>
          <w:szCs w:val="24"/>
        </w:rPr>
      </w:pPr>
      <w:r w:rsidRPr="009C71DE">
        <w:rPr>
          <w:rFonts w:cstheme="minorHAnsi"/>
          <w:color w:val="000000" w:themeColor="text1"/>
          <w:sz w:val="24"/>
          <w:szCs w:val="24"/>
        </w:rPr>
        <w:lastRenderedPageBreak/>
        <w:t>Xây dựng bảng phân rã công việc</w:t>
      </w:r>
    </w:p>
    <w:p w:rsidR="00B66C2F" w:rsidRDefault="00B66C2F" w:rsidP="00B66C2F">
      <w:pPr>
        <w:pStyle w:val="Heading2"/>
        <w:numPr>
          <w:ilvl w:val="1"/>
          <w:numId w:val="8"/>
        </w:numPr>
        <w:spacing w:before="100" w:beforeAutospacing="1" w:line="360" w:lineRule="auto"/>
        <w:jc w:val="both"/>
        <w:rPr>
          <w:rFonts w:cstheme="minorHAnsi"/>
          <w:color w:val="000000" w:themeColor="text1"/>
          <w:sz w:val="24"/>
          <w:szCs w:val="24"/>
        </w:rPr>
      </w:pPr>
      <w:r w:rsidRPr="00092AD8">
        <w:rPr>
          <w:rFonts w:cstheme="minorHAnsi"/>
          <w:color w:val="000000" w:themeColor="text1"/>
          <w:sz w:val="24"/>
          <w:szCs w:val="24"/>
        </w:rPr>
        <w:t>Xác định các sản phẩm của dự án</w:t>
      </w:r>
    </w:p>
    <w:p w:rsidR="00B66C2F" w:rsidRPr="00B66C2F" w:rsidRDefault="00B66C2F" w:rsidP="00B66C2F">
      <w:r w:rsidRPr="006368C8">
        <w:rPr>
          <w:noProof/>
          <w:color w:val="000000" w:themeColor="text1"/>
          <w:sz w:val="24"/>
          <w:szCs w:val="24"/>
          <w:lang w:val="en-US"/>
        </w:rPr>
        <w:drawing>
          <wp:inline distT="0" distB="0" distL="0" distR="0" wp14:anchorId="3C27677B" wp14:editId="4EB9AECD">
            <wp:extent cx="5486400" cy="4075890"/>
            <wp:effectExtent l="381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B66C2F" w:rsidRDefault="00B66C2F" w:rsidP="00B66C2F">
      <w:pPr>
        <w:pStyle w:val="Heading2"/>
        <w:numPr>
          <w:ilvl w:val="1"/>
          <w:numId w:val="8"/>
        </w:numPr>
        <w:spacing w:before="100" w:beforeAutospacing="1" w:line="360" w:lineRule="auto"/>
        <w:jc w:val="both"/>
        <w:rPr>
          <w:rFonts w:cstheme="minorHAnsi"/>
          <w:color w:val="000000" w:themeColor="text1"/>
          <w:sz w:val="24"/>
          <w:szCs w:val="24"/>
        </w:rPr>
      </w:pPr>
      <w:r w:rsidRPr="00A6191C">
        <w:rPr>
          <w:rFonts w:cstheme="minorHAnsi"/>
          <w:color w:val="000000" w:themeColor="text1"/>
          <w:sz w:val="24"/>
          <w:szCs w:val="24"/>
        </w:rPr>
        <w:t xml:space="preserve">Xác định các công việc </w:t>
      </w:r>
      <w:r w:rsidR="00C949C2">
        <w:rPr>
          <w:rFonts w:cstheme="minorHAnsi"/>
          <w:color w:val="000000" w:themeColor="text1"/>
          <w:sz w:val="24"/>
          <w:szCs w:val="24"/>
          <w:lang w:val="en-US"/>
        </w:rPr>
        <w:t>theo từng giai đoạn</w:t>
      </w:r>
    </w:p>
    <w:p w:rsidR="00B66C2F" w:rsidRPr="004B5DF8" w:rsidRDefault="00C53EDA" w:rsidP="004B5DF8">
      <w:pPr>
        <w:pStyle w:val="Heading3"/>
        <w:numPr>
          <w:ilvl w:val="2"/>
          <w:numId w:val="8"/>
        </w:numPr>
        <w:spacing w:before="100" w:beforeAutospacing="1" w:line="360" w:lineRule="auto"/>
        <w:jc w:val="both"/>
        <w:rPr>
          <w:rFonts w:cstheme="minorHAnsi"/>
          <w:color w:val="000000" w:themeColor="text1"/>
        </w:rPr>
      </w:pPr>
      <w:r w:rsidRPr="004B5DF8">
        <w:rPr>
          <w:rFonts w:cstheme="minorHAnsi"/>
          <w:color w:val="000000" w:themeColor="text1"/>
        </w:rPr>
        <w:t xml:space="preserve">Giai đoạn 1 (Khảo sát yêu cầu ): </w:t>
      </w:r>
      <w:r w:rsidR="00072EFA" w:rsidRPr="004B5DF8">
        <w:rPr>
          <w:rFonts w:cstheme="minorHAnsi"/>
          <w:color w:val="000000" w:themeColor="text1"/>
        </w:rPr>
        <w:t>Nguyễn Đức Kiên, Nguyễn Trung Thành</w:t>
      </w:r>
    </w:p>
    <w:p w:rsidR="00072EFA" w:rsidRDefault="004B5DF8" w:rsidP="00B66C2F">
      <w:pPr>
        <w:rPr>
          <w:sz w:val="24"/>
          <w:szCs w:val="24"/>
          <w:lang w:val="en-US"/>
        </w:rPr>
      </w:pPr>
      <w:r>
        <w:rPr>
          <w:noProof/>
          <w:sz w:val="24"/>
          <w:szCs w:val="24"/>
          <w:lang w:val="en-US"/>
        </w:rPr>
        <w:drawing>
          <wp:inline distT="0" distB="0" distL="0" distR="0">
            <wp:extent cx="5486400" cy="3200400"/>
            <wp:effectExtent l="0" t="38100" r="0" b="1905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4B5DF8" w:rsidRPr="005A71D8" w:rsidRDefault="004B5DF8" w:rsidP="005A71D8">
      <w:pPr>
        <w:pStyle w:val="Heading3"/>
        <w:numPr>
          <w:ilvl w:val="2"/>
          <w:numId w:val="8"/>
        </w:numPr>
        <w:spacing w:before="100" w:beforeAutospacing="1" w:line="360" w:lineRule="auto"/>
        <w:jc w:val="both"/>
        <w:rPr>
          <w:rFonts w:cstheme="minorHAnsi"/>
          <w:color w:val="000000" w:themeColor="text1"/>
        </w:rPr>
      </w:pPr>
      <w:r w:rsidRPr="005A71D8">
        <w:rPr>
          <w:rFonts w:cstheme="minorHAnsi"/>
          <w:color w:val="000000" w:themeColor="text1"/>
        </w:rPr>
        <w:lastRenderedPageBreak/>
        <w:t xml:space="preserve">Giai đoạn 2 ( Phân tích và Thiết kế ): </w:t>
      </w:r>
      <w:r w:rsidR="005A71D8" w:rsidRPr="005A71D8">
        <w:rPr>
          <w:rFonts w:cstheme="minorHAnsi"/>
          <w:color w:val="000000" w:themeColor="text1"/>
        </w:rPr>
        <w:t>Nguyễn Đoàn Nam, Nguyễn Đức Kiên</w:t>
      </w:r>
      <w:r w:rsidR="005A71D8">
        <w:rPr>
          <w:rFonts w:cstheme="minorHAnsi"/>
          <w:color w:val="000000" w:themeColor="text1"/>
          <w:lang w:val="en-US"/>
        </w:rPr>
        <w:t>, Nguyễn Trung Thành</w:t>
      </w:r>
    </w:p>
    <w:p w:rsidR="005A71D8" w:rsidRDefault="005A71D8" w:rsidP="00781284">
      <w:pPr>
        <w:spacing w:line="360" w:lineRule="auto"/>
        <w:rPr>
          <w:sz w:val="24"/>
          <w:szCs w:val="24"/>
          <w:lang w:val="en-US"/>
        </w:rPr>
      </w:pPr>
      <w:r>
        <w:rPr>
          <w:noProof/>
          <w:sz w:val="24"/>
          <w:szCs w:val="24"/>
          <w:lang w:val="en-US"/>
        </w:rPr>
        <w:drawing>
          <wp:inline distT="0" distB="0" distL="0" distR="0">
            <wp:extent cx="5486400" cy="3200400"/>
            <wp:effectExtent l="38100" t="0" r="1905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5A71D8" w:rsidRDefault="005A71D8" w:rsidP="00781284">
      <w:pPr>
        <w:pStyle w:val="Heading3"/>
        <w:numPr>
          <w:ilvl w:val="2"/>
          <w:numId w:val="8"/>
        </w:numPr>
        <w:spacing w:before="100" w:beforeAutospacing="1" w:line="360" w:lineRule="auto"/>
        <w:jc w:val="both"/>
        <w:rPr>
          <w:rFonts w:cstheme="minorHAnsi"/>
          <w:color w:val="000000" w:themeColor="text1"/>
          <w:lang w:val="en-US"/>
        </w:rPr>
      </w:pPr>
      <w:r w:rsidRPr="005A71D8">
        <w:rPr>
          <w:rFonts w:cstheme="minorHAnsi"/>
          <w:color w:val="000000" w:themeColor="text1"/>
        </w:rPr>
        <w:t>Giai đoạn 3 ( Viết mã ): Nguyễn Đoàn Nam, Nguyễn Đức Kiên</w:t>
      </w:r>
      <w:r>
        <w:rPr>
          <w:rFonts w:cstheme="minorHAnsi"/>
          <w:color w:val="000000" w:themeColor="text1"/>
          <w:lang w:val="en-US"/>
        </w:rPr>
        <w:t>, Nguyễn Trung Thành</w:t>
      </w:r>
    </w:p>
    <w:p w:rsidR="00C949C2" w:rsidRDefault="00C949C2" w:rsidP="00C949C2">
      <w:pPr>
        <w:rPr>
          <w:lang w:val="en-US"/>
        </w:rPr>
      </w:pPr>
    </w:p>
    <w:p w:rsidR="00C949C2" w:rsidRPr="00C949C2" w:rsidRDefault="00C949C2" w:rsidP="00C949C2">
      <w:pPr>
        <w:rPr>
          <w:lang w:val="en-US"/>
        </w:rPr>
      </w:pPr>
    </w:p>
    <w:p w:rsidR="005A71D8" w:rsidRDefault="005A71D8" w:rsidP="00B66C2F">
      <w:pPr>
        <w:rPr>
          <w:sz w:val="24"/>
          <w:szCs w:val="24"/>
          <w:lang w:val="en-US"/>
        </w:rPr>
      </w:pPr>
      <w:r>
        <w:rPr>
          <w:noProof/>
          <w:sz w:val="24"/>
          <w:szCs w:val="24"/>
          <w:lang w:val="en-US"/>
        </w:rPr>
        <w:drawing>
          <wp:inline distT="0" distB="0" distL="0" distR="0">
            <wp:extent cx="6534150" cy="1666875"/>
            <wp:effectExtent l="0" t="38100" r="0" b="28575"/>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5A71D8" w:rsidRPr="005A71D8" w:rsidRDefault="005A71D8" w:rsidP="005A71D8">
      <w:pPr>
        <w:pStyle w:val="Heading3"/>
        <w:numPr>
          <w:ilvl w:val="2"/>
          <w:numId w:val="8"/>
        </w:numPr>
        <w:spacing w:before="100" w:beforeAutospacing="1" w:line="360" w:lineRule="auto"/>
        <w:jc w:val="both"/>
        <w:rPr>
          <w:rFonts w:cstheme="minorHAnsi"/>
          <w:color w:val="000000" w:themeColor="text1"/>
        </w:rPr>
      </w:pPr>
      <w:r w:rsidRPr="005A71D8">
        <w:rPr>
          <w:rFonts w:cstheme="minorHAnsi"/>
          <w:color w:val="000000" w:themeColor="text1"/>
        </w:rPr>
        <w:lastRenderedPageBreak/>
        <w:t>Giai đoạn 4 ( Kiểm thử và khắc phục lỗi ): Nguyễn Đoàn Nam, Nguyễn Đức Kiên</w:t>
      </w:r>
    </w:p>
    <w:p w:rsidR="005A71D8" w:rsidRDefault="005A71D8" w:rsidP="00B66C2F">
      <w:pPr>
        <w:rPr>
          <w:sz w:val="24"/>
          <w:szCs w:val="24"/>
          <w:lang w:val="en-US"/>
        </w:rPr>
      </w:pPr>
      <w:r>
        <w:rPr>
          <w:noProof/>
          <w:sz w:val="24"/>
          <w:szCs w:val="24"/>
          <w:lang w:val="en-US"/>
        </w:rPr>
        <w:drawing>
          <wp:inline distT="0" distB="0" distL="0" distR="0">
            <wp:extent cx="5486400" cy="3200400"/>
            <wp:effectExtent l="38100" t="0" r="5715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5A71D8" w:rsidRDefault="005A71D8" w:rsidP="00B66C2F">
      <w:pPr>
        <w:rPr>
          <w:rFonts w:cstheme="minorHAnsi"/>
          <w:color w:val="000000" w:themeColor="text1"/>
          <w:sz w:val="24"/>
          <w:szCs w:val="24"/>
          <w:lang w:val="en-US"/>
        </w:rPr>
      </w:pPr>
      <w:r w:rsidRPr="005A71D8">
        <w:rPr>
          <w:sz w:val="24"/>
          <w:szCs w:val="24"/>
          <w:lang w:val="en-US"/>
        </w:rPr>
        <w:t>Giai đoạn 5 ( Bàn giao sản phẩm )</w:t>
      </w:r>
      <w:r>
        <w:rPr>
          <w:sz w:val="24"/>
          <w:szCs w:val="24"/>
          <w:lang w:val="en-US"/>
        </w:rPr>
        <w:t xml:space="preserve">: </w:t>
      </w:r>
      <w:r w:rsidRPr="005A71D8">
        <w:rPr>
          <w:rFonts w:cstheme="minorHAnsi"/>
          <w:color w:val="000000" w:themeColor="text1"/>
          <w:sz w:val="24"/>
          <w:szCs w:val="24"/>
        </w:rPr>
        <w:t>Nguyễn Đoàn Nam, Nguyễn Đức Kiên</w:t>
      </w:r>
      <w:r>
        <w:rPr>
          <w:rFonts w:cstheme="minorHAnsi"/>
          <w:color w:val="000000" w:themeColor="text1"/>
          <w:sz w:val="24"/>
          <w:szCs w:val="24"/>
          <w:lang w:val="en-US"/>
        </w:rPr>
        <w:t>, Nguyễn Trung Thành</w:t>
      </w:r>
    </w:p>
    <w:p w:rsidR="00C949C2" w:rsidRDefault="00C949C2" w:rsidP="00B66C2F">
      <w:pPr>
        <w:rPr>
          <w:rFonts w:cstheme="minorHAnsi"/>
          <w:color w:val="000000" w:themeColor="text1"/>
          <w:sz w:val="24"/>
          <w:szCs w:val="24"/>
          <w:lang w:val="en-US"/>
        </w:rPr>
      </w:pPr>
    </w:p>
    <w:p w:rsidR="009263B2" w:rsidRDefault="00C949C2" w:rsidP="00781284">
      <w:pPr>
        <w:spacing w:line="360" w:lineRule="auto"/>
        <w:rPr>
          <w:sz w:val="24"/>
          <w:szCs w:val="24"/>
          <w:lang w:val="en-US"/>
        </w:rPr>
      </w:pPr>
      <w:r>
        <w:rPr>
          <w:noProof/>
          <w:sz w:val="24"/>
          <w:szCs w:val="24"/>
          <w:lang w:val="en-US"/>
        </w:rPr>
        <w:drawing>
          <wp:inline distT="0" distB="0" distL="0" distR="0">
            <wp:extent cx="6467475" cy="1809750"/>
            <wp:effectExtent l="0" t="3810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C949C2" w:rsidRDefault="00C949C2" w:rsidP="00781284">
      <w:pPr>
        <w:pStyle w:val="Heading2"/>
        <w:numPr>
          <w:ilvl w:val="1"/>
          <w:numId w:val="8"/>
        </w:numPr>
        <w:spacing w:before="100" w:beforeAutospacing="1" w:line="360" w:lineRule="auto"/>
        <w:jc w:val="both"/>
        <w:rPr>
          <w:rFonts w:cstheme="minorHAnsi"/>
          <w:color w:val="000000" w:themeColor="text1"/>
          <w:sz w:val="24"/>
          <w:szCs w:val="24"/>
        </w:rPr>
      </w:pPr>
      <w:r w:rsidRPr="00C949C2">
        <w:rPr>
          <w:rFonts w:cstheme="minorHAnsi"/>
          <w:color w:val="000000" w:themeColor="text1"/>
          <w:sz w:val="24"/>
          <w:szCs w:val="24"/>
        </w:rPr>
        <w:lastRenderedPageBreak/>
        <w:t>Lập bảng công việc</w:t>
      </w:r>
    </w:p>
    <w:p w:rsidR="00C949C2" w:rsidRPr="00C949C2" w:rsidRDefault="007E5333" w:rsidP="00C949C2">
      <w:r>
        <w:rPr>
          <w:noProof/>
          <w:lang w:val="en-US"/>
        </w:rPr>
        <mc:AlternateContent>
          <mc:Choice Requires="wps">
            <w:drawing>
              <wp:anchor distT="0" distB="0" distL="114300" distR="114300" simplePos="0" relativeHeight="251739136" behindDoc="0" locked="0" layoutInCell="1" allowOverlap="1">
                <wp:simplePos x="0" y="0"/>
                <wp:positionH relativeFrom="column">
                  <wp:posOffset>3315549</wp:posOffset>
                </wp:positionH>
                <wp:positionV relativeFrom="paragraph">
                  <wp:posOffset>7521386</wp:posOffset>
                </wp:positionV>
                <wp:extent cx="120015" cy="0"/>
                <wp:effectExtent l="0" t="76200" r="13335" b="95250"/>
                <wp:wrapNone/>
                <wp:docPr id="150" name="Straight Arrow Connector 150"/>
                <wp:cNvGraphicFramePr/>
                <a:graphic xmlns:a="http://schemas.openxmlformats.org/drawingml/2006/main">
                  <a:graphicData uri="http://schemas.microsoft.com/office/word/2010/wordprocessingShape">
                    <wps:wsp>
                      <wps:cNvCnPr/>
                      <wps:spPr>
                        <a:xfrm>
                          <a:off x="0" y="0"/>
                          <a:ext cx="12001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0BE854C" id="_x0000_t32" coordsize="21600,21600" o:spt="32" o:oned="t" path="m,l21600,21600e" filled="f">
                <v:path arrowok="t" fillok="f" o:connecttype="none"/>
                <o:lock v:ext="edit" shapetype="t"/>
              </v:shapetype>
              <v:shape id="Straight Arrow Connector 150" o:spid="_x0000_s1026" type="#_x0000_t32" style="position:absolute;margin-left:261.05pt;margin-top:592.25pt;width:9.45pt;height:0;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8112" behindDoc="0" locked="0" layoutInCell="1" allowOverlap="1">
                <wp:simplePos x="0" y="0"/>
                <wp:positionH relativeFrom="column">
                  <wp:posOffset>3309042</wp:posOffset>
                </wp:positionH>
                <wp:positionV relativeFrom="paragraph">
                  <wp:posOffset>6586057</wp:posOffset>
                </wp:positionV>
                <wp:extent cx="122561" cy="0"/>
                <wp:effectExtent l="0" t="76200" r="10795" b="95250"/>
                <wp:wrapNone/>
                <wp:docPr id="149" name="Straight Arrow Connector 149"/>
                <wp:cNvGraphicFramePr/>
                <a:graphic xmlns:a="http://schemas.openxmlformats.org/drawingml/2006/main">
                  <a:graphicData uri="http://schemas.microsoft.com/office/word/2010/wordprocessingShape">
                    <wps:wsp>
                      <wps:cNvCnPr/>
                      <wps:spPr>
                        <a:xfrm>
                          <a:off x="0" y="0"/>
                          <a:ext cx="12256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911607" id="Straight Arrow Connector 149" o:spid="_x0000_s1026" type="#_x0000_t32" style="position:absolute;margin-left:260.55pt;margin-top:518.6pt;width:9.65pt;height:0;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7088" behindDoc="0" locked="0" layoutInCell="1" allowOverlap="1">
                <wp:simplePos x="0" y="0"/>
                <wp:positionH relativeFrom="column">
                  <wp:posOffset>3306024</wp:posOffset>
                </wp:positionH>
                <wp:positionV relativeFrom="paragraph">
                  <wp:posOffset>5928171</wp:posOffset>
                </wp:positionV>
                <wp:extent cx="10003" cy="1593410"/>
                <wp:effectExtent l="0" t="0" r="28575" b="26035"/>
                <wp:wrapNone/>
                <wp:docPr id="148" name="Straight Connector 148"/>
                <wp:cNvGraphicFramePr/>
                <a:graphic xmlns:a="http://schemas.openxmlformats.org/drawingml/2006/main">
                  <a:graphicData uri="http://schemas.microsoft.com/office/word/2010/wordprocessingShape">
                    <wps:wsp>
                      <wps:cNvCnPr/>
                      <wps:spPr>
                        <a:xfrm>
                          <a:off x="0" y="0"/>
                          <a:ext cx="10003" cy="15934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A2EAAA" id="Straight Connector 148" o:spid="_x0000_s1026" style="position:absolute;z-index:251737088;visibility:visible;mso-wrap-style:square;mso-wrap-distance-left:9pt;mso-wrap-distance-top:0;mso-wrap-distance-right:9pt;mso-wrap-distance-bottom:0;mso-position-horizontal:absolute;mso-position-horizontal-relative:text;mso-position-vertical:absolute;mso-position-vertical-relative:text" from="260.3pt,466.8pt" to="261.1pt,5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" strokecolor="black [3200]" strokeweight=".5pt">
                <v:stroke joinstyle="miter"/>
              </v:line>
            </w:pict>
          </mc:Fallback>
        </mc:AlternateContent>
      </w:r>
      <w:r>
        <w:rPr>
          <w:noProof/>
          <w:lang w:val="en-US"/>
        </w:rPr>
        <mc:AlternateContent>
          <mc:Choice Requires="wps">
            <w:drawing>
              <wp:anchor distT="0" distB="0" distL="114300" distR="114300" simplePos="0" relativeHeight="251736064" behindDoc="0" locked="0" layoutInCell="1" allowOverlap="1">
                <wp:simplePos x="0" y="0"/>
                <wp:positionH relativeFrom="column">
                  <wp:posOffset>3306024</wp:posOffset>
                </wp:positionH>
                <wp:positionV relativeFrom="paragraph">
                  <wp:posOffset>5927706</wp:posOffset>
                </wp:positionV>
                <wp:extent cx="612618" cy="3483"/>
                <wp:effectExtent l="0" t="0" r="16510" b="34925"/>
                <wp:wrapNone/>
                <wp:docPr id="147" name="Straight Connector 147"/>
                <wp:cNvGraphicFramePr/>
                <a:graphic xmlns:a="http://schemas.openxmlformats.org/drawingml/2006/main">
                  <a:graphicData uri="http://schemas.microsoft.com/office/word/2010/wordprocessingShape">
                    <wps:wsp>
                      <wps:cNvCnPr/>
                      <wps:spPr>
                        <a:xfrm flipH="1" flipV="1">
                          <a:off x="0" y="0"/>
                          <a:ext cx="612618" cy="348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37E1CC" id="Straight Connector 147" o:spid="_x0000_s1026" style="position:absolute;flip:x y;z-index:251736064;visibility:visible;mso-wrap-style:square;mso-wrap-distance-left:9pt;mso-wrap-distance-top:0;mso-wrap-distance-right:9pt;mso-wrap-distance-bottom:0;mso-position-horizontal:absolute;mso-position-horizontal-relative:text;mso-position-vertical:absolute;mso-position-vertical-relative:text" from="260.3pt,466.75pt" to="308.5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" strokecolor="black [3200]" strokeweight=".5pt">
                <v:stroke joinstyle="miter"/>
              </v:line>
            </w:pict>
          </mc:Fallback>
        </mc:AlternateContent>
      </w:r>
      <w:r>
        <w:rPr>
          <w:noProof/>
          <w:lang w:val="en-US"/>
        </w:rPr>
        <mc:AlternateContent>
          <mc:Choice Requires="wps">
            <w:drawing>
              <wp:anchor distT="0" distB="0" distL="114300" distR="114300" simplePos="0" relativeHeight="251735040" behindDoc="0" locked="0" layoutInCell="1" allowOverlap="1">
                <wp:simplePos x="0" y="0"/>
                <wp:positionH relativeFrom="column">
                  <wp:posOffset>3912606</wp:posOffset>
                </wp:positionH>
                <wp:positionV relativeFrom="paragraph">
                  <wp:posOffset>5644496</wp:posOffset>
                </wp:positionV>
                <wp:extent cx="3018" cy="283675"/>
                <wp:effectExtent l="0" t="0" r="35560" b="21590"/>
                <wp:wrapNone/>
                <wp:docPr id="146" name="Straight Connector 146"/>
                <wp:cNvGraphicFramePr/>
                <a:graphic xmlns:a="http://schemas.openxmlformats.org/drawingml/2006/main">
                  <a:graphicData uri="http://schemas.microsoft.com/office/word/2010/wordprocessingShape">
                    <wps:wsp>
                      <wps:cNvCnPr/>
                      <wps:spPr>
                        <a:xfrm>
                          <a:off x="0" y="0"/>
                          <a:ext cx="3018" cy="283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B70A50" id="Straight Connector 146"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308.1pt,444.45pt" to="308.35pt,46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" strokecolor="black [3200]" strokeweight=".5pt">
                <v:stroke joinstyle="miter"/>
              </v:line>
            </w:pict>
          </mc:Fallback>
        </mc:AlternateContent>
      </w:r>
      <w:r>
        <w:rPr>
          <w:noProof/>
          <w:lang w:val="en-US"/>
        </w:rPr>
        <mc:AlternateContent>
          <mc:Choice Requires="wps">
            <w:drawing>
              <wp:anchor distT="0" distB="0" distL="114300" distR="114300" simplePos="0" relativeHeight="251734016" behindDoc="0" locked="0" layoutInCell="1" allowOverlap="1">
                <wp:simplePos x="0" y="0"/>
                <wp:positionH relativeFrom="column">
                  <wp:posOffset>2117725</wp:posOffset>
                </wp:positionH>
                <wp:positionV relativeFrom="paragraph">
                  <wp:posOffset>7448424</wp:posOffset>
                </wp:positionV>
                <wp:extent cx="181799" cy="3018"/>
                <wp:effectExtent l="0" t="76200" r="27940" b="92710"/>
                <wp:wrapNone/>
                <wp:docPr id="145" name="Straight Arrow Connector 145"/>
                <wp:cNvGraphicFramePr/>
                <a:graphic xmlns:a="http://schemas.openxmlformats.org/drawingml/2006/main">
                  <a:graphicData uri="http://schemas.microsoft.com/office/word/2010/wordprocessingShape">
                    <wps:wsp>
                      <wps:cNvCnPr/>
                      <wps:spPr>
                        <a:xfrm flipV="1">
                          <a:off x="0" y="0"/>
                          <a:ext cx="181799" cy="3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A3EAA0" id="Straight Arrow Connector 145" o:spid="_x0000_s1026" type="#_x0000_t32" style="position:absolute;margin-left:166.75pt;margin-top:586.5pt;width:14.3pt;height:.25pt;flip:y;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2992" behindDoc="0" locked="0" layoutInCell="1" allowOverlap="1">
                <wp:simplePos x="0" y="0"/>
                <wp:positionH relativeFrom="column">
                  <wp:posOffset>2126055</wp:posOffset>
                </wp:positionH>
                <wp:positionV relativeFrom="paragraph">
                  <wp:posOffset>6625288</wp:posOffset>
                </wp:positionV>
                <wp:extent cx="164811" cy="0"/>
                <wp:effectExtent l="0" t="76200" r="26035" b="95250"/>
                <wp:wrapNone/>
                <wp:docPr id="144" name="Straight Arrow Connector 144"/>
                <wp:cNvGraphicFramePr/>
                <a:graphic xmlns:a="http://schemas.openxmlformats.org/drawingml/2006/main">
                  <a:graphicData uri="http://schemas.microsoft.com/office/word/2010/wordprocessingShape">
                    <wps:wsp>
                      <wps:cNvCnPr/>
                      <wps:spPr>
                        <a:xfrm>
                          <a:off x="0" y="0"/>
                          <a:ext cx="16481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7D8915" id="Straight Arrow Connector 144" o:spid="_x0000_s1026" type="#_x0000_t32" style="position:absolute;margin-left:167.4pt;margin-top:521.7pt;width:13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1968" behindDoc="0" locked="0" layoutInCell="1" allowOverlap="1">
                <wp:simplePos x="0" y="0"/>
                <wp:positionH relativeFrom="column">
                  <wp:posOffset>2117002</wp:posOffset>
                </wp:positionH>
                <wp:positionV relativeFrom="paragraph">
                  <wp:posOffset>6000599</wp:posOffset>
                </wp:positionV>
                <wp:extent cx="12071" cy="1451572"/>
                <wp:effectExtent l="0" t="0" r="26035" b="34925"/>
                <wp:wrapNone/>
                <wp:docPr id="143" name="Straight Connector 143"/>
                <wp:cNvGraphicFramePr/>
                <a:graphic xmlns:a="http://schemas.openxmlformats.org/drawingml/2006/main">
                  <a:graphicData uri="http://schemas.microsoft.com/office/word/2010/wordprocessingShape">
                    <wps:wsp>
                      <wps:cNvCnPr/>
                      <wps:spPr>
                        <a:xfrm flipH="1">
                          <a:off x="0" y="0"/>
                          <a:ext cx="12071" cy="14515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7A4D77" id="Straight Connector 143" o:spid="_x0000_s1026" style="position:absolute;flip:x;z-index:251731968;visibility:visible;mso-wrap-style:square;mso-wrap-distance-left:9pt;mso-wrap-distance-top:0;mso-wrap-distance-right:9pt;mso-wrap-distance-bottom:0;mso-position-horizontal:absolute;mso-position-horizontal-relative:text;mso-position-vertical:absolute;mso-position-vertical-relative:text" from="166.7pt,472.5pt" to="167.65pt,5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" strokecolor="black [3200]" strokeweight=".5pt">
                <v:stroke joinstyle="miter"/>
              </v:line>
            </w:pict>
          </mc:Fallback>
        </mc:AlternateContent>
      </w:r>
      <w:r>
        <w:rPr>
          <w:noProof/>
          <w:lang w:val="en-US"/>
        </w:rPr>
        <mc:AlternateContent>
          <mc:Choice Requires="wps">
            <w:drawing>
              <wp:anchor distT="0" distB="0" distL="114300" distR="114300" simplePos="0" relativeHeight="251730944" behindDoc="0" locked="0" layoutInCell="1" allowOverlap="1">
                <wp:simplePos x="0" y="0"/>
                <wp:positionH relativeFrom="column">
                  <wp:posOffset>2129073</wp:posOffset>
                </wp:positionH>
                <wp:positionV relativeFrom="paragraph">
                  <wp:posOffset>6000599</wp:posOffset>
                </wp:positionV>
                <wp:extent cx="0" cy="0"/>
                <wp:effectExtent l="0" t="0" r="0" b="0"/>
                <wp:wrapNone/>
                <wp:docPr id="142" name="Straight Connector 142"/>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9A99A7" id="Straight Connector 142"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167.65pt,472.5pt" to="167.6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" strokecolor="black [3200]" strokeweight=".5pt">
                <v:stroke joinstyle="miter"/>
              </v:line>
            </w:pict>
          </mc:Fallback>
        </mc:AlternateContent>
      </w:r>
      <w:r>
        <w:rPr>
          <w:noProof/>
          <w:lang w:val="en-US"/>
        </w:rPr>
        <mc:AlternateContent>
          <mc:Choice Requires="wps">
            <w:drawing>
              <wp:anchor distT="0" distB="0" distL="114300" distR="114300" simplePos="0" relativeHeight="251729920" behindDoc="0" locked="0" layoutInCell="1" allowOverlap="1">
                <wp:simplePos x="0" y="0"/>
                <wp:positionH relativeFrom="column">
                  <wp:posOffset>2126055</wp:posOffset>
                </wp:positionH>
                <wp:positionV relativeFrom="paragraph">
                  <wp:posOffset>6000260</wp:posOffset>
                </wp:positionV>
                <wp:extent cx="627230" cy="3357"/>
                <wp:effectExtent l="0" t="0" r="20955" b="34925"/>
                <wp:wrapNone/>
                <wp:docPr id="141" name="Straight Connector 141"/>
                <wp:cNvGraphicFramePr/>
                <a:graphic xmlns:a="http://schemas.openxmlformats.org/drawingml/2006/main">
                  <a:graphicData uri="http://schemas.microsoft.com/office/word/2010/wordprocessingShape">
                    <wps:wsp>
                      <wps:cNvCnPr/>
                      <wps:spPr>
                        <a:xfrm flipH="1">
                          <a:off x="0" y="0"/>
                          <a:ext cx="627230" cy="33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35CC42" id="Straight Connector 141" o:spid="_x0000_s1026" style="position:absolute;flip:x;z-index:251729920;visibility:visible;mso-wrap-style:square;mso-wrap-distance-left:9pt;mso-wrap-distance-top:0;mso-wrap-distance-right:9pt;mso-wrap-distance-bottom:0;mso-position-horizontal:absolute;mso-position-horizontal-relative:text;mso-position-vertical:absolute;mso-position-vertical-relative:text" from="167.4pt,472.45pt" to="216.8pt,4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" strokecolor="black [3200]" strokeweight=".5pt">
                <v:stroke joinstyle="miter"/>
              </v:line>
            </w:pict>
          </mc:Fallback>
        </mc:AlternateContent>
      </w:r>
      <w:r>
        <w:rPr>
          <w:noProof/>
          <w:lang w:val="en-US"/>
        </w:rPr>
        <mc:AlternateContent>
          <mc:Choice Requires="wps">
            <w:drawing>
              <wp:anchor distT="0" distB="0" distL="114300" distR="114300" simplePos="0" relativeHeight="251728896" behindDoc="0" locked="0" layoutInCell="1" allowOverlap="1">
                <wp:simplePos x="0" y="0"/>
                <wp:positionH relativeFrom="column">
                  <wp:posOffset>2750745</wp:posOffset>
                </wp:positionH>
                <wp:positionV relativeFrom="paragraph">
                  <wp:posOffset>5653550</wp:posOffset>
                </wp:positionV>
                <wp:extent cx="3017" cy="347049"/>
                <wp:effectExtent l="0" t="0" r="35560" b="34290"/>
                <wp:wrapNone/>
                <wp:docPr id="140" name="Straight Connector 140"/>
                <wp:cNvGraphicFramePr/>
                <a:graphic xmlns:a="http://schemas.openxmlformats.org/drawingml/2006/main">
                  <a:graphicData uri="http://schemas.microsoft.com/office/word/2010/wordprocessingShape">
                    <wps:wsp>
                      <wps:cNvCnPr/>
                      <wps:spPr>
                        <a:xfrm>
                          <a:off x="0" y="0"/>
                          <a:ext cx="3017" cy="3470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C30033" id="Straight Connector 140"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216.6pt,445.15pt" to="216.8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27872" behindDoc="0" locked="0" layoutInCell="1" allowOverlap="1">
                <wp:simplePos x="0" y="0"/>
                <wp:positionH relativeFrom="column">
                  <wp:posOffset>5592278</wp:posOffset>
                </wp:positionH>
                <wp:positionV relativeFrom="paragraph">
                  <wp:posOffset>3721969</wp:posOffset>
                </wp:positionV>
                <wp:extent cx="129440" cy="8890"/>
                <wp:effectExtent l="0" t="57150" r="42545" b="86360"/>
                <wp:wrapNone/>
                <wp:docPr id="135" name="Straight Arrow Connector 135"/>
                <wp:cNvGraphicFramePr/>
                <a:graphic xmlns:a="http://schemas.openxmlformats.org/drawingml/2006/main">
                  <a:graphicData uri="http://schemas.microsoft.com/office/word/2010/wordprocessingShape">
                    <wps:wsp>
                      <wps:cNvCnPr/>
                      <wps:spPr>
                        <a:xfrm>
                          <a:off x="0" y="0"/>
                          <a:ext cx="129440" cy="8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9BD602" id="Straight Arrow Connector 135" o:spid="_x0000_s1026" type="#_x0000_t32" style="position:absolute;margin-left:440.35pt;margin-top:293.05pt;width:10.2pt;height:.7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6848" behindDoc="0" locked="0" layoutInCell="1" allowOverlap="1">
                <wp:simplePos x="0" y="0"/>
                <wp:positionH relativeFrom="column">
                  <wp:posOffset>5582653</wp:posOffset>
                </wp:positionH>
                <wp:positionV relativeFrom="paragraph">
                  <wp:posOffset>2783506</wp:posOffset>
                </wp:positionV>
                <wp:extent cx="139566" cy="4812"/>
                <wp:effectExtent l="0" t="76200" r="32385" b="90805"/>
                <wp:wrapNone/>
                <wp:docPr id="134" name="Straight Arrow Connector 134"/>
                <wp:cNvGraphicFramePr/>
                <a:graphic xmlns:a="http://schemas.openxmlformats.org/drawingml/2006/main">
                  <a:graphicData uri="http://schemas.microsoft.com/office/word/2010/wordprocessingShape">
                    <wps:wsp>
                      <wps:cNvCnPr/>
                      <wps:spPr>
                        <a:xfrm>
                          <a:off x="0" y="0"/>
                          <a:ext cx="139566"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A23B32" id="Straight Arrow Connector 134" o:spid="_x0000_s1026" type="#_x0000_t32" style="position:absolute;margin-left:439.6pt;margin-top:219.15pt;width:11pt;height:.4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5824" behindDoc="0" locked="0" layoutInCell="1" allowOverlap="1">
                <wp:simplePos x="0" y="0"/>
                <wp:positionH relativeFrom="column">
                  <wp:posOffset>4461309</wp:posOffset>
                </wp:positionH>
                <wp:positionV relativeFrom="paragraph">
                  <wp:posOffset>5350376</wp:posOffset>
                </wp:positionV>
                <wp:extent cx="125129" cy="0"/>
                <wp:effectExtent l="0" t="76200" r="27305" b="95250"/>
                <wp:wrapNone/>
                <wp:docPr id="133" name="Straight Arrow Connector 133"/>
                <wp:cNvGraphicFramePr/>
                <a:graphic xmlns:a="http://schemas.openxmlformats.org/drawingml/2006/main">
                  <a:graphicData uri="http://schemas.microsoft.com/office/word/2010/wordprocessingShape">
                    <wps:wsp>
                      <wps:cNvCnPr/>
                      <wps:spPr>
                        <a:xfrm>
                          <a:off x="0" y="0"/>
                          <a:ext cx="12512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6051D7" id="Straight Arrow Connector 133" o:spid="_x0000_s1026" type="#_x0000_t32" style="position:absolute;margin-left:351.3pt;margin-top:421.3pt;width:9.85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4800" behindDoc="0" locked="0" layoutInCell="1" allowOverlap="1">
                <wp:simplePos x="0" y="0"/>
                <wp:positionH relativeFrom="column">
                  <wp:posOffset>4453489</wp:posOffset>
                </wp:positionH>
                <wp:positionV relativeFrom="paragraph">
                  <wp:posOffset>4487177</wp:posOffset>
                </wp:positionV>
                <wp:extent cx="125095" cy="0"/>
                <wp:effectExtent l="0" t="76200" r="27305" b="95250"/>
                <wp:wrapNone/>
                <wp:docPr id="132" name="Straight Arrow Connector 132"/>
                <wp:cNvGraphicFramePr/>
                <a:graphic xmlns:a="http://schemas.openxmlformats.org/drawingml/2006/main">
                  <a:graphicData uri="http://schemas.microsoft.com/office/word/2010/wordprocessingShape">
                    <wps:wsp>
                      <wps:cNvCnPr/>
                      <wps:spPr>
                        <a:xfrm>
                          <a:off x="0" y="0"/>
                          <a:ext cx="12509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BB151C" id="Straight Arrow Connector 132" o:spid="_x0000_s1026" type="#_x0000_t32" style="position:absolute;margin-left:350.65pt;margin-top:353.3pt;width:9.8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08416" behindDoc="0" locked="0" layoutInCell="1" allowOverlap="1" wp14:anchorId="71CF6B01" wp14:editId="3D48F83B">
                <wp:simplePos x="0" y="0"/>
                <wp:positionH relativeFrom="column">
                  <wp:posOffset>4440054</wp:posOffset>
                </wp:positionH>
                <wp:positionV relativeFrom="paragraph">
                  <wp:posOffset>2071236</wp:posOffset>
                </wp:positionV>
                <wp:extent cx="11630" cy="3279408"/>
                <wp:effectExtent l="0" t="0" r="26670" b="35560"/>
                <wp:wrapNone/>
                <wp:docPr id="116" name="Straight Connector 116"/>
                <wp:cNvGraphicFramePr/>
                <a:graphic xmlns:a="http://schemas.openxmlformats.org/drawingml/2006/main">
                  <a:graphicData uri="http://schemas.microsoft.com/office/word/2010/wordprocessingShape">
                    <wps:wsp>
                      <wps:cNvCnPr/>
                      <wps:spPr>
                        <a:xfrm>
                          <a:off x="0" y="0"/>
                          <a:ext cx="11630" cy="32794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C71C5B" id="Straight Connector 116"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6pt,163.1pt" to="350.5pt,4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23776" behindDoc="0" locked="0" layoutInCell="1" allowOverlap="1" wp14:anchorId="70563CDD" wp14:editId="3769E026">
                <wp:simplePos x="0" y="0"/>
                <wp:positionH relativeFrom="column">
                  <wp:posOffset>4442059</wp:posOffset>
                </wp:positionH>
                <wp:positionV relativeFrom="paragraph">
                  <wp:posOffset>2903822</wp:posOffset>
                </wp:positionV>
                <wp:extent cx="125128" cy="0"/>
                <wp:effectExtent l="0" t="76200" r="27305" b="95250"/>
                <wp:wrapNone/>
                <wp:docPr id="131" name="Straight Arrow Connector 131"/>
                <wp:cNvGraphicFramePr/>
                <a:graphic xmlns:a="http://schemas.openxmlformats.org/drawingml/2006/main">
                  <a:graphicData uri="http://schemas.microsoft.com/office/word/2010/wordprocessingShape">
                    <wps:wsp>
                      <wps:cNvCnPr/>
                      <wps:spPr>
                        <a:xfrm>
                          <a:off x="0" y="0"/>
                          <a:ext cx="12512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8A6DD0" id="Straight Arrow Connector 131" o:spid="_x0000_s1026" type="#_x0000_t32" style="position:absolute;margin-left:349.75pt;margin-top:228.65pt;width:9.85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2752" behindDoc="0" locked="0" layoutInCell="1" allowOverlap="1" wp14:anchorId="73C8E100" wp14:editId="7C6CBCF9">
                <wp:simplePos x="0" y="0"/>
                <wp:positionH relativeFrom="column">
                  <wp:posOffset>4440054</wp:posOffset>
                </wp:positionH>
                <wp:positionV relativeFrom="paragraph">
                  <wp:posOffset>3659405</wp:posOffset>
                </wp:positionV>
                <wp:extent cx="136759" cy="0"/>
                <wp:effectExtent l="0" t="76200" r="15875" b="95250"/>
                <wp:wrapNone/>
                <wp:docPr id="130" name="Straight Arrow Connector 130"/>
                <wp:cNvGraphicFramePr/>
                <a:graphic xmlns:a="http://schemas.openxmlformats.org/drawingml/2006/main">
                  <a:graphicData uri="http://schemas.microsoft.com/office/word/2010/wordprocessingShape">
                    <wps:wsp>
                      <wps:cNvCnPr/>
                      <wps:spPr>
                        <a:xfrm>
                          <a:off x="0" y="0"/>
                          <a:ext cx="13675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DC2C1E" id="Straight Arrow Connector 130" o:spid="_x0000_s1026" type="#_x0000_t32" style="position:absolute;margin-left:349.6pt;margin-top:288.15pt;width:10.7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1728" behindDoc="0" locked="0" layoutInCell="1" allowOverlap="1" wp14:anchorId="729AA5F3" wp14:editId="31DD411B">
                <wp:simplePos x="0" y="0"/>
                <wp:positionH relativeFrom="column">
                  <wp:posOffset>3306178</wp:posOffset>
                </wp:positionH>
                <wp:positionV relativeFrom="paragraph">
                  <wp:posOffset>5325945</wp:posOffset>
                </wp:positionV>
                <wp:extent cx="129741" cy="4812"/>
                <wp:effectExtent l="0" t="76200" r="22860" b="90805"/>
                <wp:wrapNone/>
                <wp:docPr id="129" name="Straight Arrow Connector 129"/>
                <wp:cNvGraphicFramePr/>
                <a:graphic xmlns:a="http://schemas.openxmlformats.org/drawingml/2006/main">
                  <a:graphicData uri="http://schemas.microsoft.com/office/word/2010/wordprocessingShape">
                    <wps:wsp>
                      <wps:cNvCnPr/>
                      <wps:spPr>
                        <a:xfrm flipV="1">
                          <a:off x="0" y="0"/>
                          <a:ext cx="129741"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73A69E" id="Straight Arrow Connector 129" o:spid="_x0000_s1026" type="#_x0000_t32" style="position:absolute;margin-left:260.35pt;margin-top:419.35pt;width:10.2pt;height:.4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0704" behindDoc="0" locked="0" layoutInCell="1" allowOverlap="1" wp14:anchorId="10177CF5" wp14:editId="702175CD">
                <wp:simplePos x="0" y="0"/>
                <wp:positionH relativeFrom="column">
                  <wp:posOffset>3313263</wp:posOffset>
                </wp:positionH>
                <wp:positionV relativeFrom="paragraph">
                  <wp:posOffset>4472739</wp:posOffset>
                </wp:positionV>
                <wp:extent cx="115303" cy="4813"/>
                <wp:effectExtent l="0" t="76200" r="18415" b="90805"/>
                <wp:wrapNone/>
                <wp:docPr id="128" name="Straight Arrow Connector 128"/>
                <wp:cNvGraphicFramePr/>
                <a:graphic xmlns:a="http://schemas.openxmlformats.org/drawingml/2006/main">
                  <a:graphicData uri="http://schemas.microsoft.com/office/word/2010/wordprocessingShape">
                    <wps:wsp>
                      <wps:cNvCnPr/>
                      <wps:spPr>
                        <a:xfrm>
                          <a:off x="0" y="0"/>
                          <a:ext cx="115303"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7700F8" id="Straight Arrow Connector 128" o:spid="_x0000_s1026" type="#_x0000_t32" style="position:absolute;margin-left:260.9pt;margin-top:352.2pt;width:9.1pt;height:.4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9680" behindDoc="0" locked="0" layoutInCell="1" allowOverlap="1" wp14:anchorId="4EB13F85" wp14:editId="00DEA983">
                <wp:simplePos x="0" y="0"/>
                <wp:positionH relativeFrom="column">
                  <wp:posOffset>3313263</wp:posOffset>
                </wp:positionH>
                <wp:positionV relativeFrom="paragraph">
                  <wp:posOffset>3673843</wp:posOffset>
                </wp:positionV>
                <wp:extent cx="117943" cy="0"/>
                <wp:effectExtent l="0" t="76200" r="15875" b="95250"/>
                <wp:wrapNone/>
                <wp:docPr id="127" name="Straight Arrow Connector 127"/>
                <wp:cNvGraphicFramePr/>
                <a:graphic xmlns:a="http://schemas.openxmlformats.org/drawingml/2006/main">
                  <a:graphicData uri="http://schemas.microsoft.com/office/word/2010/wordprocessingShape">
                    <wps:wsp>
                      <wps:cNvCnPr/>
                      <wps:spPr>
                        <a:xfrm>
                          <a:off x="0" y="0"/>
                          <a:ext cx="11794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E750E5" id="Straight Arrow Connector 127" o:spid="_x0000_s1026" type="#_x0000_t32" style="position:absolute;margin-left:260.9pt;margin-top:289.3pt;width:9.3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8656" behindDoc="0" locked="0" layoutInCell="1" allowOverlap="1" wp14:anchorId="7919B20C" wp14:editId="69D05DAF">
                <wp:simplePos x="0" y="0"/>
                <wp:positionH relativeFrom="column">
                  <wp:posOffset>3320716</wp:posOffset>
                </wp:positionH>
                <wp:positionV relativeFrom="paragraph">
                  <wp:posOffset>2822007</wp:posOffset>
                </wp:positionV>
                <wp:extent cx="110690" cy="4812"/>
                <wp:effectExtent l="0" t="76200" r="22860" b="90805"/>
                <wp:wrapNone/>
                <wp:docPr id="126" name="Straight Arrow Connector 126"/>
                <wp:cNvGraphicFramePr/>
                <a:graphic xmlns:a="http://schemas.openxmlformats.org/drawingml/2006/main">
                  <a:graphicData uri="http://schemas.microsoft.com/office/word/2010/wordprocessingShape">
                    <wps:wsp>
                      <wps:cNvCnPr/>
                      <wps:spPr>
                        <a:xfrm flipV="1">
                          <a:off x="0" y="0"/>
                          <a:ext cx="110690"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F2419F" id="Straight Arrow Connector 126" o:spid="_x0000_s1026" type="#_x0000_t32" style="position:absolute;margin-left:261.45pt;margin-top:222.2pt;width:8.7pt;height:.4pt;flip:y;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7632" behindDoc="0" locked="0" layoutInCell="1" allowOverlap="1" wp14:anchorId="79A6FA88" wp14:editId="15E62C32">
                <wp:simplePos x="0" y="0"/>
                <wp:positionH relativeFrom="column">
                  <wp:posOffset>2180122</wp:posOffset>
                </wp:positionH>
                <wp:positionV relativeFrom="paragraph">
                  <wp:posOffset>2874946</wp:posOffset>
                </wp:positionV>
                <wp:extent cx="110691" cy="0"/>
                <wp:effectExtent l="0" t="76200" r="22860" b="95250"/>
                <wp:wrapNone/>
                <wp:docPr id="125" name="Straight Arrow Connector 125"/>
                <wp:cNvGraphicFramePr/>
                <a:graphic xmlns:a="http://schemas.openxmlformats.org/drawingml/2006/main">
                  <a:graphicData uri="http://schemas.microsoft.com/office/word/2010/wordprocessingShape">
                    <wps:wsp>
                      <wps:cNvCnPr/>
                      <wps:spPr>
                        <a:xfrm>
                          <a:off x="0" y="0"/>
                          <a:ext cx="11069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0416F6D" id="Straight Arrow Connector 125" o:spid="_x0000_s1026" type="#_x0000_t32" style="position:absolute;margin-left:171.65pt;margin-top:226.35pt;width:8.7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6608" behindDoc="0" locked="0" layoutInCell="1" allowOverlap="1" wp14:anchorId="3A3A2626" wp14:editId="63D64B2E">
                <wp:simplePos x="0" y="0"/>
                <wp:positionH relativeFrom="column">
                  <wp:posOffset>2175309</wp:posOffset>
                </wp:positionH>
                <wp:positionV relativeFrom="paragraph">
                  <wp:posOffset>3640154</wp:posOffset>
                </wp:positionV>
                <wp:extent cx="124828" cy="4813"/>
                <wp:effectExtent l="0" t="76200" r="27940" b="90805"/>
                <wp:wrapNone/>
                <wp:docPr id="124" name="Straight Arrow Connector 124"/>
                <wp:cNvGraphicFramePr/>
                <a:graphic xmlns:a="http://schemas.openxmlformats.org/drawingml/2006/main">
                  <a:graphicData uri="http://schemas.microsoft.com/office/word/2010/wordprocessingShape">
                    <wps:wsp>
                      <wps:cNvCnPr/>
                      <wps:spPr>
                        <a:xfrm flipV="1">
                          <a:off x="0" y="0"/>
                          <a:ext cx="124828"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97BE42" id="Straight Arrow Connector 124" o:spid="_x0000_s1026" type="#_x0000_t32" style="position:absolute;margin-left:171.3pt;margin-top:286.65pt;width:9.85pt;height:.4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5584" behindDoc="0" locked="0" layoutInCell="1" allowOverlap="1" wp14:anchorId="2F0F1993" wp14:editId="7154EB86">
                <wp:simplePos x="0" y="0"/>
                <wp:positionH relativeFrom="column">
                  <wp:posOffset>2165684</wp:posOffset>
                </wp:positionH>
                <wp:positionV relativeFrom="paragraph">
                  <wp:posOffset>4487177</wp:posOffset>
                </wp:positionV>
                <wp:extent cx="134453" cy="4813"/>
                <wp:effectExtent l="0" t="76200" r="18415" b="90805"/>
                <wp:wrapNone/>
                <wp:docPr id="123" name="Straight Arrow Connector 123"/>
                <wp:cNvGraphicFramePr/>
                <a:graphic xmlns:a="http://schemas.openxmlformats.org/drawingml/2006/main">
                  <a:graphicData uri="http://schemas.microsoft.com/office/word/2010/wordprocessingShape">
                    <wps:wsp>
                      <wps:cNvCnPr/>
                      <wps:spPr>
                        <a:xfrm flipV="1">
                          <a:off x="0" y="0"/>
                          <a:ext cx="134453"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0CB731" id="Straight Arrow Connector 123" o:spid="_x0000_s1026" type="#_x0000_t32" style="position:absolute;margin-left:170.55pt;margin-top:353.3pt;width:10.6pt;height:.4pt;flip: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4560" behindDoc="0" locked="0" layoutInCell="1" allowOverlap="1" wp14:anchorId="61DC6CB0" wp14:editId="60428343">
                <wp:simplePos x="0" y="0"/>
                <wp:positionH relativeFrom="column">
                  <wp:posOffset>2180122</wp:posOffset>
                </wp:positionH>
                <wp:positionV relativeFrom="paragraph">
                  <wp:posOffset>5350644</wp:posOffset>
                </wp:positionV>
                <wp:extent cx="120316" cy="0"/>
                <wp:effectExtent l="0" t="76200" r="13335" b="95250"/>
                <wp:wrapNone/>
                <wp:docPr id="122" name="Straight Arrow Connector 122"/>
                <wp:cNvGraphicFramePr/>
                <a:graphic xmlns:a="http://schemas.openxmlformats.org/drawingml/2006/main">
                  <a:graphicData uri="http://schemas.microsoft.com/office/word/2010/wordprocessingShape">
                    <wps:wsp>
                      <wps:cNvCnPr/>
                      <wps:spPr>
                        <a:xfrm>
                          <a:off x="0" y="0"/>
                          <a:ext cx="12031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99E7B6" id="Straight Arrow Connector 122" o:spid="_x0000_s1026" type="#_x0000_t32" style="position:absolute;margin-left:171.65pt;margin-top:421.3pt;width:9.45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3536" behindDoc="0" locked="0" layoutInCell="1" allowOverlap="1" wp14:anchorId="72B28DAF" wp14:editId="46F26570">
                <wp:simplePos x="0" y="0"/>
                <wp:positionH relativeFrom="column">
                  <wp:posOffset>1034716</wp:posOffset>
                </wp:positionH>
                <wp:positionV relativeFrom="paragraph">
                  <wp:posOffset>4541587</wp:posOffset>
                </wp:positionV>
                <wp:extent cx="117475" cy="0"/>
                <wp:effectExtent l="0" t="76200" r="15875" b="95250"/>
                <wp:wrapNone/>
                <wp:docPr id="121" name="Straight Arrow Connector 121"/>
                <wp:cNvGraphicFramePr/>
                <a:graphic xmlns:a="http://schemas.openxmlformats.org/drawingml/2006/main">
                  <a:graphicData uri="http://schemas.microsoft.com/office/word/2010/wordprocessingShape">
                    <wps:wsp>
                      <wps:cNvCnPr/>
                      <wps:spPr>
                        <a:xfrm>
                          <a:off x="0" y="0"/>
                          <a:ext cx="1174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31ADE7F" id="Straight Arrow Connector 121" o:spid="_x0000_s1026" type="#_x0000_t32" style="position:absolute;margin-left:81.45pt;margin-top:357.6pt;width:9.25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2512" behindDoc="0" locked="0" layoutInCell="1" allowOverlap="1" wp14:anchorId="5C2A650F" wp14:editId="6173D573">
                <wp:simplePos x="0" y="0"/>
                <wp:positionH relativeFrom="column">
                  <wp:posOffset>1037523</wp:posOffset>
                </wp:positionH>
                <wp:positionV relativeFrom="paragraph">
                  <wp:posOffset>3654592</wp:posOffset>
                </wp:positionV>
                <wp:extent cx="117509" cy="0"/>
                <wp:effectExtent l="0" t="76200" r="15875" b="95250"/>
                <wp:wrapNone/>
                <wp:docPr id="120" name="Straight Arrow Connector 120"/>
                <wp:cNvGraphicFramePr/>
                <a:graphic xmlns:a="http://schemas.openxmlformats.org/drawingml/2006/main">
                  <a:graphicData uri="http://schemas.microsoft.com/office/word/2010/wordprocessingShape">
                    <wps:wsp>
                      <wps:cNvCnPr/>
                      <wps:spPr>
                        <a:xfrm>
                          <a:off x="0" y="0"/>
                          <a:ext cx="1175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70C53F" id="Straight Arrow Connector 120" o:spid="_x0000_s1026" type="#_x0000_t32" style="position:absolute;margin-left:81.7pt;margin-top:287.75pt;width:9.2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1488" behindDoc="0" locked="0" layoutInCell="1" allowOverlap="1" wp14:anchorId="33D09749" wp14:editId="6448A4AF">
                <wp:simplePos x="0" y="0"/>
                <wp:positionH relativeFrom="column">
                  <wp:posOffset>1044341</wp:posOffset>
                </wp:positionH>
                <wp:positionV relativeFrom="paragraph">
                  <wp:posOffset>2812382</wp:posOffset>
                </wp:positionV>
                <wp:extent cx="101065" cy="4812"/>
                <wp:effectExtent l="0" t="76200" r="32385" b="90805"/>
                <wp:wrapNone/>
                <wp:docPr id="119" name="Straight Arrow Connector 119"/>
                <wp:cNvGraphicFramePr/>
                <a:graphic xmlns:a="http://schemas.openxmlformats.org/drawingml/2006/main">
                  <a:graphicData uri="http://schemas.microsoft.com/office/word/2010/wordprocessingShape">
                    <wps:wsp>
                      <wps:cNvCnPr/>
                      <wps:spPr>
                        <a:xfrm flipV="1">
                          <a:off x="0" y="0"/>
                          <a:ext cx="101065"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5F49BE" id="Straight Arrow Connector 119" o:spid="_x0000_s1026" type="#_x0000_t32" style="position:absolute;margin-left:82.25pt;margin-top:221.45pt;width:7.95pt;height:.4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02272" behindDoc="0" locked="0" layoutInCell="1" allowOverlap="1" wp14:anchorId="51E2AD42" wp14:editId="001D9519">
                <wp:simplePos x="0" y="0"/>
                <wp:positionH relativeFrom="column">
                  <wp:posOffset>5592277</wp:posOffset>
                </wp:positionH>
                <wp:positionV relativeFrom="paragraph">
                  <wp:posOffset>2076049</wp:posOffset>
                </wp:positionV>
                <wp:extent cx="587141" cy="0"/>
                <wp:effectExtent l="0" t="0" r="22860" b="19050"/>
                <wp:wrapNone/>
                <wp:docPr id="113" name="Straight Connector 113"/>
                <wp:cNvGraphicFramePr/>
                <a:graphic xmlns:a="http://schemas.openxmlformats.org/drawingml/2006/main">
                  <a:graphicData uri="http://schemas.microsoft.com/office/word/2010/wordprocessingShape">
                    <wps:wsp>
                      <wps:cNvCnPr/>
                      <wps:spPr>
                        <a:xfrm flipH="1" flipV="1">
                          <a:off x="0" y="0"/>
                          <a:ext cx="58714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117D88" id="Straight Connector 113" o:spid="_x0000_s1026" style="position:absolute;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0.35pt,163.45pt" to="486.6pt,1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06368" behindDoc="0" locked="0" layoutInCell="1" allowOverlap="1" wp14:anchorId="09ED8493" wp14:editId="7803C07C">
                <wp:simplePos x="0" y="0"/>
                <wp:positionH relativeFrom="column">
                  <wp:posOffset>5584172</wp:posOffset>
                </wp:positionH>
                <wp:positionV relativeFrom="paragraph">
                  <wp:posOffset>2074625</wp:posOffset>
                </wp:positionV>
                <wp:extent cx="0" cy="1654936"/>
                <wp:effectExtent l="0" t="0" r="19050" b="21590"/>
                <wp:wrapNone/>
                <wp:docPr id="115" name="Straight Connector 115"/>
                <wp:cNvGraphicFramePr/>
                <a:graphic xmlns:a="http://schemas.openxmlformats.org/drawingml/2006/main">
                  <a:graphicData uri="http://schemas.microsoft.com/office/word/2010/wordprocessingShape">
                    <wps:wsp>
                      <wps:cNvCnPr/>
                      <wps:spPr>
                        <a:xfrm flipH="1">
                          <a:off x="0" y="0"/>
                          <a:ext cx="0" cy="16549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EF9F3" id="Straight Connector 115"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9.7pt,163.35pt" to="439.7pt,2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00224" behindDoc="0" locked="0" layoutInCell="1" allowOverlap="1" wp14:anchorId="42FC4F65" wp14:editId="647EB812">
                <wp:simplePos x="0" y="0"/>
                <wp:positionH relativeFrom="column">
                  <wp:posOffset>4441371</wp:posOffset>
                </wp:positionH>
                <wp:positionV relativeFrom="paragraph">
                  <wp:posOffset>2073867</wp:posOffset>
                </wp:positionV>
                <wp:extent cx="583219" cy="3031"/>
                <wp:effectExtent l="0" t="0" r="26670" b="35560"/>
                <wp:wrapNone/>
                <wp:docPr id="111" name="Straight Connector 111"/>
                <wp:cNvGraphicFramePr/>
                <a:graphic xmlns:a="http://schemas.openxmlformats.org/drawingml/2006/main">
                  <a:graphicData uri="http://schemas.microsoft.com/office/word/2010/wordprocessingShape">
                    <wps:wsp>
                      <wps:cNvCnPr/>
                      <wps:spPr>
                        <a:xfrm flipH="1" flipV="1">
                          <a:off x="0" y="0"/>
                          <a:ext cx="583219" cy="30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3E9CA8" id="Straight Connector 111" o:spid="_x0000_s1026" style="position:absolute;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7pt,163.3pt" to="395.6pt,1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6128" behindDoc="0" locked="0" layoutInCell="1" allowOverlap="1" wp14:anchorId="6EFDA21D" wp14:editId="13411273">
                <wp:simplePos x="0" y="0"/>
                <wp:positionH relativeFrom="column">
                  <wp:posOffset>3320878</wp:posOffset>
                </wp:positionH>
                <wp:positionV relativeFrom="paragraph">
                  <wp:posOffset>2066358</wp:posOffset>
                </wp:positionV>
                <wp:extent cx="598067" cy="4393"/>
                <wp:effectExtent l="0" t="0" r="12065" b="34290"/>
                <wp:wrapNone/>
                <wp:docPr id="106" name="Straight Connector 106"/>
                <wp:cNvGraphicFramePr/>
                <a:graphic xmlns:a="http://schemas.openxmlformats.org/drawingml/2006/main">
                  <a:graphicData uri="http://schemas.microsoft.com/office/word/2010/wordprocessingShape">
                    <wps:wsp>
                      <wps:cNvCnPr/>
                      <wps:spPr>
                        <a:xfrm flipH="1">
                          <a:off x="0" y="0"/>
                          <a:ext cx="598067" cy="43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5BDC9C" id="Straight Connector 106"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5pt,162.7pt" to="308.6pt,1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10464" behindDoc="0" locked="0" layoutInCell="1" allowOverlap="1" wp14:anchorId="426D7D26" wp14:editId="7D66FD8F">
                <wp:simplePos x="0" y="0"/>
                <wp:positionH relativeFrom="margin">
                  <wp:posOffset>3308521</wp:posOffset>
                </wp:positionH>
                <wp:positionV relativeFrom="paragraph">
                  <wp:posOffset>2063268</wp:posOffset>
                </wp:positionV>
                <wp:extent cx="7105" cy="3264793"/>
                <wp:effectExtent l="0" t="0" r="31115" b="31115"/>
                <wp:wrapNone/>
                <wp:docPr id="117" name="Straight Connector 117"/>
                <wp:cNvGraphicFramePr/>
                <a:graphic xmlns:a="http://schemas.openxmlformats.org/drawingml/2006/main">
                  <a:graphicData uri="http://schemas.microsoft.com/office/word/2010/wordprocessingShape">
                    <wps:wsp>
                      <wps:cNvCnPr/>
                      <wps:spPr>
                        <a:xfrm flipH="1">
                          <a:off x="0" y="0"/>
                          <a:ext cx="7105" cy="32647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5A7FFD" id="Straight Connector 117" o:spid="_x0000_s1026" style="position:absolute;flip:x;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0.5pt,162.45pt" to="261.05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" strokecolor="black [3200]" strokeweight=".5pt">
                <v:stroke joinstyle="miter"/>
                <w10:wrap anchorx="margin"/>
              </v:line>
            </w:pict>
          </mc:Fallback>
        </mc:AlternateContent>
      </w:r>
      <w:r w:rsidR="00885F04">
        <w:rPr>
          <w:noProof/>
          <w:lang w:val="en-US"/>
        </w:rPr>
        <mc:AlternateContent>
          <mc:Choice Requires="wps">
            <w:drawing>
              <wp:anchor distT="0" distB="0" distL="114300" distR="114300" simplePos="0" relativeHeight="251704320" behindDoc="0" locked="0" layoutInCell="1" allowOverlap="1" wp14:anchorId="731A4038" wp14:editId="511EAC7D">
                <wp:simplePos x="0" y="0"/>
                <wp:positionH relativeFrom="column">
                  <wp:posOffset>2168957</wp:posOffset>
                </wp:positionH>
                <wp:positionV relativeFrom="paragraph">
                  <wp:posOffset>2067000</wp:posOffset>
                </wp:positionV>
                <wp:extent cx="0" cy="3284525"/>
                <wp:effectExtent l="0" t="0" r="19050" b="30480"/>
                <wp:wrapNone/>
                <wp:docPr id="114" name="Straight Connector 114"/>
                <wp:cNvGraphicFramePr/>
                <a:graphic xmlns:a="http://schemas.openxmlformats.org/drawingml/2006/main">
                  <a:graphicData uri="http://schemas.microsoft.com/office/word/2010/wordprocessingShape">
                    <wps:wsp>
                      <wps:cNvCnPr/>
                      <wps:spPr>
                        <a:xfrm flipH="1">
                          <a:off x="0" y="0"/>
                          <a:ext cx="0" cy="3284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027A8C" id="Straight Connector 114"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8pt,162.75pt" to="170.8pt,4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8176" behindDoc="0" locked="0" layoutInCell="1" allowOverlap="1" wp14:anchorId="20CC12E6" wp14:editId="4FFDD313">
                <wp:simplePos x="0" y="0"/>
                <wp:positionH relativeFrom="column">
                  <wp:posOffset>2174875</wp:posOffset>
                </wp:positionH>
                <wp:positionV relativeFrom="paragraph">
                  <wp:posOffset>2063140</wp:posOffset>
                </wp:positionV>
                <wp:extent cx="612648" cy="0"/>
                <wp:effectExtent l="0" t="0" r="16510" b="19050"/>
                <wp:wrapNone/>
                <wp:docPr id="107" name="Straight Connector 107"/>
                <wp:cNvGraphicFramePr/>
                <a:graphic xmlns:a="http://schemas.openxmlformats.org/drawingml/2006/main">
                  <a:graphicData uri="http://schemas.microsoft.com/office/word/2010/wordprocessingShape">
                    <wps:wsp>
                      <wps:cNvCnPr/>
                      <wps:spPr>
                        <a:xfrm flipH="1" flipV="1">
                          <a:off x="0" y="0"/>
                          <a:ext cx="61264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78329" id="Straight Connector 107"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25pt,162.45pt" to="219.5pt,1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4080" behindDoc="0" locked="0" layoutInCell="1" allowOverlap="1" wp14:anchorId="579771B8" wp14:editId="67F2764F">
                <wp:simplePos x="0" y="0"/>
                <wp:positionH relativeFrom="column">
                  <wp:posOffset>6181310</wp:posOffset>
                </wp:positionH>
                <wp:positionV relativeFrom="paragraph">
                  <wp:posOffset>1862460</wp:posOffset>
                </wp:positionV>
                <wp:extent cx="0" cy="208766"/>
                <wp:effectExtent l="0" t="0" r="19050" b="20320"/>
                <wp:wrapNone/>
                <wp:docPr id="105" name="Straight Connector 105"/>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1DE1F" id="Straight Connector 10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6.7pt,146.65pt" to="486.7pt,1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1LTtQEAALoDAAAOAAAAZHJzL2Uyb0RvYy54bWysU8GO0zAQvSPxD5bvNGmlLa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2032" behindDoc="0" locked="0" layoutInCell="1" allowOverlap="1" wp14:anchorId="5BB1A610" wp14:editId="493CAD32">
                <wp:simplePos x="0" y="0"/>
                <wp:positionH relativeFrom="column">
                  <wp:posOffset>5026952</wp:posOffset>
                </wp:positionH>
                <wp:positionV relativeFrom="paragraph">
                  <wp:posOffset>1865808</wp:posOffset>
                </wp:positionV>
                <wp:extent cx="0" cy="208766"/>
                <wp:effectExtent l="0" t="0" r="19050" b="20320"/>
                <wp:wrapNone/>
                <wp:docPr id="104" name="Straight Connector 104"/>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907D8" id="Straight Connector 10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8pt,146.9pt" to="395.8pt,1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CDtQEAALoDAAAOAAAAZHJzL2Uyb0RvYy54bWysU8GO0zAQvSPxD5bvNGm1Kq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9984" behindDoc="0" locked="0" layoutInCell="1" allowOverlap="1" wp14:anchorId="37CD3AE5" wp14:editId="575933F7">
                <wp:simplePos x="0" y="0"/>
                <wp:positionH relativeFrom="column">
                  <wp:posOffset>3917503</wp:posOffset>
                </wp:positionH>
                <wp:positionV relativeFrom="paragraph">
                  <wp:posOffset>1857997</wp:posOffset>
                </wp:positionV>
                <wp:extent cx="0" cy="208766"/>
                <wp:effectExtent l="0" t="0" r="19050" b="20320"/>
                <wp:wrapNone/>
                <wp:docPr id="103" name="Straight Connector 103"/>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1209AE" id="Straight Connector 10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45pt,146.3pt" to="308.45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3rtQEAALoDAAAOAAAAZHJzL2Uyb0RvYy54bWysU8GO0zAQvSPxD5bvNGlXKq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7936" behindDoc="0" locked="0" layoutInCell="1" allowOverlap="1" wp14:anchorId="142B5D3B" wp14:editId="5EA45362">
                <wp:simplePos x="0" y="0"/>
                <wp:positionH relativeFrom="column">
                  <wp:posOffset>2790021</wp:posOffset>
                </wp:positionH>
                <wp:positionV relativeFrom="paragraph">
                  <wp:posOffset>1862981</wp:posOffset>
                </wp:positionV>
                <wp:extent cx="0" cy="208766"/>
                <wp:effectExtent l="0" t="0" r="19050" b="20320"/>
                <wp:wrapNone/>
                <wp:docPr id="102" name="Straight Connector 102"/>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763C2B" id="Straight Connector 10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7pt,146.7pt" to="219.7pt,1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5888" behindDoc="0" locked="0" layoutInCell="1" allowOverlap="1" wp14:anchorId="611FC438" wp14:editId="1AB78E95">
                <wp:simplePos x="0" y="0"/>
                <wp:positionH relativeFrom="column">
                  <wp:posOffset>1581356</wp:posOffset>
                </wp:positionH>
                <wp:positionV relativeFrom="paragraph">
                  <wp:posOffset>1879061</wp:posOffset>
                </wp:positionV>
                <wp:extent cx="0" cy="208766"/>
                <wp:effectExtent l="0" t="0" r="19050" b="20320"/>
                <wp:wrapNone/>
                <wp:docPr id="101" name="Straight Connector 101"/>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758F47" id="Straight Connector 10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5pt,147.95pt" to="124.5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83840" behindDoc="0" locked="0" layoutInCell="1" allowOverlap="1" wp14:anchorId="0EE5B5BC" wp14:editId="1D79AB57">
                <wp:simplePos x="0" y="0"/>
                <wp:positionH relativeFrom="column">
                  <wp:posOffset>1036955</wp:posOffset>
                </wp:positionH>
                <wp:positionV relativeFrom="paragraph">
                  <wp:posOffset>2088515</wp:posOffset>
                </wp:positionV>
                <wp:extent cx="548640" cy="0"/>
                <wp:effectExtent l="0" t="0" r="22860" b="19050"/>
                <wp:wrapNone/>
                <wp:docPr id="100" name="Straight Connector 100"/>
                <wp:cNvGraphicFramePr/>
                <a:graphic xmlns:a="http://schemas.openxmlformats.org/drawingml/2006/main">
                  <a:graphicData uri="http://schemas.microsoft.com/office/word/2010/wordprocessingShape">
                    <wps:wsp>
                      <wps:cNvCnPr/>
                      <wps:spPr>
                        <a:xfrm flipH="1" flipV="1">
                          <a:off x="0" y="0"/>
                          <a:ext cx="5486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A9A0C7" id="Straight Connector 100" o:spid="_x0000_s1026" style="position:absolute;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5pt,164.45pt" to="124.85pt,1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81792" behindDoc="0" locked="0" layoutInCell="1" allowOverlap="1" wp14:anchorId="5FAEEB5D" wp14:editId="548848EB">
                <wp:simplePos x="0" y="0"/>
                <wp:positionH relativeFrom="column">
                  <wp:posOffset>1028065</wp:posOffset>
                </wp:positionH>
                <wp:positionV relativeFrom="paragraph">
                  <wp:posOffset>2092303</wp:posOffset>
                </wp:positionV>
                <wp:extent cx="7883" cy="2451538"/>
                <wp:effectExtent l="0" t="0" r="30480" b="25400"/>
                <wp:wrapNone/>
                <wp:docPr id="98" name="Straight Connector 98"/>
                <wp:cNvGraphicFramePr/>
                <a:graphic xmlns:a="http://schemas.openxmlformats.org/drawingml/2006/main">
                  <a:graphicData uri="http://schemas.microsoft.com/office/word/2010/wordprocessingShape">
                    <wps:wsp>
                      <wps:cNvCnPr/>
                      <wps:spPr>
                        <a:xfrm flipH="1">
                          <a:off x="0" y="0"/>
                          <a:ext cx="7883" cy="24515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8A58F0" id="Straight Connector 98" o:spid="_x0000_s1026" style="position:absolute;flip:x;z-index:251681792;visibility:visible;mso-wrap-style:square;mso-wrap-distance-left:9pt;mso-wrap-distance-top:0;mso-wrap-distance-right:9pt;mso-wrap-distance-bottom:0;mso-position-horizontal:absolute;mso-position-horizontal-relative:text;mso-position-vertical:absolute;mso-position-vertical-relative:text" from="80.95pt,164.75pt" to="81.55pt,3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9744" behindDoc="0" locked="0" layoutInCell="1" allowOverlap="1" wp14:anchorId="3E29B5CE" wp14:editId="61308284">
                <wp:simplePos x="0" y="0"/>
                <wp:positionH relativeFrom="column">
                  <wp:posOffset>-209309</wp:posOffset>
                </wp:positionH>
                <wp:positionV relativeFrom="paragraph">
                  <wp:posOffset>2860675</wp:posOffset>
                </wp:positionV>
                <wp:extent cx="228600" cy="0"/>
                <wp:effectExtent l="0" t="76200" r="19050" b="95250"/>
                <wp:wrapNone/>
                <wp:docPr id="97" name="Straight Arrow Connector 97"/>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C6ED85" id="Straight Arrow Connector 97" o:spid="_x0000_s1026" type="#_x0000_t32" style="position:absolute;margin-left:-16.5pt;margin-top:225.25pt;width:18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7696" behindDoc="0" locked="0" layoutInCell="1" allowOverlap="1" wp14:anchorId="36E48D24" wp14:editId="790772BE">
                <wp:simplePos x="0" y="0"/>
                <wp:positionH relativeFrom="column">
                  <wp:posOffset>-205981</wp:posOffset>
                </wp:positionH>
                <wp:positionV relativeFrom="paragraph">
                  <wp:posOffset>3672314</wp:posOffset>
                </wp:positionV>
                <wp:extent cx="228600" cy="0"/>
                <wp:effectExtent l="0" t="76200" r="19050" b="95250"/>
                <wp:wrapNone/>
                <wp:docPr id="95" name="Straight Arrow Connector 95"/>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A30B8D" id="Straight Arrow Connector 95" o:spid="_x0000_s1026" type="#_x0000_t32" style="position:absolute;margin-left:-16.2pt;margin-top:289.15pt;width:18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5648" behindDoc="0" locked="0" layoutInCell="1" allowOverlap="1" wp14:anchorId="2DC9ECF8" wp14:editId="3694A901">
                <wp:simplePos x="0" y="0"/>
                <wp:positionH relativeFrom="column">
                  <wp:posOffset>-212834</wp:posOffset>
                </wp:positionH>
                <wp:positionV relativeFrom="paragraph">
                  <wp:posOffset>4517565</wp:posOffset>
                </wp:positionV>
                <wp:extent cx="228600" cy="0"/>
                <wp:effectExtent l="0" t="76200" r="19050" b="95250"/>
                <wp:wrapNone/>
                <wp:docPr id="94" name="Straight Arrow Connector 94"/>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269F4C" id="Straight Arrow Connector 94" o:spid="_x0000_s1026" type="#_x0000_t32" style="position:absolute;margin-left:-16.75pt;margin-top:355.7pt;width:18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4624" behindDoc="0" locked="0" layoutInCell="1" allowOverlap="1" wp14:anchorId="00246D13" wp14:editId="10791FFD">
                <wp:simplePos x="0" y="0"/>
                <wp:positionH relativeFrom="column">
                  <wp:posOffset>-208893</wp:posOffset>
                </wp:positionH>
                <wp:positionV relativeFrom="paragraph">
                  <wp:posOffset>2066465</wp:posOffset>
                </wp:positionV>
                <wp:extent cx="7883" cy="2451538"/>
                <wp:effectExtent l="0" t="0" r="30480" b="25400"/>
                <wp:wrapNone/>
                <wp:docPr id="93" name="Straight Connector 93"/>
                <wp:cNvGraphicFramePr/>
                <a:graphic xmlns:a="http://schemas.openxmlformats.org/drawingml/2006/main">
                  <a:graphicData uri="http://schemas.microsoft.com/office/word/2010/wordprocessingShape">
                    <wps:wsp>
                      <wps:cNvCnPr/>
                      <wps:spPr>
                        <a:xfrm flipH="1">
                          <a:off x="0" y="0"/>
                          <a:ext cx="7883" cy="24515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31DECB" id="Straight Connector 93" o:spid="_x0000_s1026" style="position:absolute;flip:x;z-index:251674624;visibility:visible;mso-wrap-style:square;mso-wrap-distance-left:9pt;mso-wrap-distance-top:0;mso-wrap-distance-right:9pt;mso-wrap-distance-bottom:0;mso-position-horizontal:absolute;mso-position-horizontal-relative:text;mso-position-vertical:absolute;mso-position-vertical-relative:text" from="-16.45pt,162.7pt" to="-15.85pt,3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3600" behindDoc="0" locked="0" layoutInCell="1" allowOverlap="1" wp14:anchorId="11CCD53A" wp14:editId="7A1CC945">
                <wp:simplePos x="0" y="0"/>
                <wp:positionH relativeFrom="column">
                  <wp:posOffset>-206189</wp:posOffset>
                </wp:positionH>
                <wp:positionV relativeFrom="paragraph">
                  <wp:posOffset>2066610</wp:posOffset>
                </wp:positionV>
                <wp:extent cx="683852" cy="0"/>
                <wp:effectExtent l="0" t="0" r="21590" b="19050"/>
                <wp:wrapNone/>
                <wp:docPr id="92" name="Straight Connector 92"/>
                <wp:cNvGraphicFramePr/>
                <a:graphic xmlns:a="http://schemas.openxmlformats.org/drawingml/2006/main">
                  <a:graphicData uri="http://schemas.microsoft.com/office/word/2010/wordprocessingShape">
                    <wps:wsp>
                      <wps:cNvCnPr/>
                      <wps:spPr>
                        <a:xfrm flipH="1" flipV="1">
                          <a:off x="0" y="0"/>
                          <a:ext cx="68385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286E6F" id="Straight Connector 92" o:spid="_x0000_s1026" style="position:absolute;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5pt,162.75pt" to="37.6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2576" behindDoc="0" locked="0" layoutInCell="1" allowOverlap="1" wp14:anchorId="4EEC5343" wp14:editId="5B4318BD">
                <wp:simplePos x="0" y="0"/>
                <wp:positionH relativeFrom="column">
                  <wp:posOffset>477691</wp:posOffset>
                </wp:positionH>
                <wp:positionV relativeFrom="paragraph">
                  <wp:posOffset>1859184</wp:posOffset>
                </wp:positionV>
                <wp:extent cx="0" cy="208766"/>
                <wp:effectExtent l="0" t="0" r="19050" b="20320"/>
                <wp:wrapNone/>
                <wp:docPr id="91" name="Straight Connector 91"/>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49DA76" id="Straight Connector 91" o:spid="_x0000_s1026" style="position:absolute;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6pt,146.4pt" to="37.6pt,1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1552" behindDoc="0" locked="0" layoutInCell="1" allowOverlap="1" wp14:anchorId="46C7919C" wp14:editId="7129D992">
                <wp:simplePos x="0" y="0"/>
                <wp:positionH relativeFrom="column">
                  <wp:posOffset>6224905</wp:posOffset>
                </wp:positionH>
                <wp:positionV relativeFrom="paragraph">
                  <wp:posOffset>983507</wp:posOffset>
                </wp:positionV>
                <wp:extent cx="3976" cy="236165"/>
                <wp:effectExtent l="76200" t="0" r="72390" b="50165"/>
                <wp:wrapNone/>
                <wp:docPr id="89" name="Straight Arrow Connector 89"/>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FF66D3E" id="Straight Arrow Connector 89" o:spid="_x0000_s1026" type="#_x0000_t32" style="position:absolute;margin-left:490.15pt;margin-top:77.45pt;width:.3pt;height:18.6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9504" behindDoc="0" locked="0" layoutInCell="1" allowOverlap="1" wp14:anchorId="00FCC97A" wp14:editId="7CC9EFEF">
                <wp:simplePos x="0" y="0"/>
                <wp:positionH relativeFrom="column">
                  <wp:posOffset>5031740</wp:posOffset>
                </wp:positionH>
                <wp:positionV relativeFrom="paragraph">
                  <wp:posOffset>985482</wp:posOffset>
                </wp:positionV>
                <wp:extent cx="3976" cy="236165"/>
                <wp:effectExtent l="76200" t="0" r="72390" b="50165"/>
                <wp:wrapNone/>
                <wp:docPr id="88" name="Straight Arrow Connector 88"/>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2610D5" id="Straight Arrow Connector 88" o:spid="_x0000_s1026" type="#_x0000_t32" style="position:absolute;margin-left:396.2pt;margin-top:77.6pt;width:.3pt;height:18.6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IaO1g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7456" behindDoc="0" locked="0" layoutInCell="1" allowOverlap="1" wp14:anchorId="1980BDCA" wp14:editId="7AFD9AE3">
                <wp:simplePos x="0" y="0"/>
                <wp:positionH relativeFrom="column">
                  <wp:posOffset>3898737</wp:posOffset>
                </wp:positionH>
                <wp:positionV relativeFrom="paragraph">
                  <wp:posOffset>984890</wp:posOffset>
                </wp:positionV>
                <wp:extent cx="3976" cy="236165"/>
                <wp:effectExtent l="76200" t="0" r="72390" b="50165"/>
                <wp:wrapNone/>
                <wp:docPr id="87" name="Straight Arrow Connector 87"/>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8EC60C" id="Straight Arrow Connector 87" o:spid="_x0000_s1026" type="#_x0000_t32" style="position:absolute;margin-left:307pt;margin-top:77.55pt;width:.3pt;height:18.6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5408" behindDoc="0" locked="0" layoutInCell="1" allowOverlap="1" wp14:anchorId="5DC0BE82" wp14:editId="46595A8B">
                <wp:simplePos x="0" y="0"/>
                <wp:positionH relativeFrom="column">
                  <wp:posOffset>2731135</wp:posOffset>
                </wp:positionH>
                <wp:positionV relativeFrom="paragraph">
                  <wp:posOffset>994037</wp:posOffset>
                </wp:positionV>
                <wp:extent cx="3976" cy="236165"/>
                <wp:effectExtent l="76200" t="0" r="72390" b="50165"/>
                <wp:wrapNone/>
                <wp:docPr id="86" name="Straight Arrow Connector 86"/>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54045A" id="Straight Arrow Connector 86" o:spid="_x0000_s1026" type="#_x0000_t32" style="position:absolute;margin-left:215.05pt;margin-top:78.25pt;width:.3pt;height:18.6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1+c1Q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3360" behindDoc="0" locked="0" layoutInCell="1" allowOverlap="1" wp14:anchorId="5DC0BE82" wp14:editId="46595A8B">
                <wp:simplePos x="0" y="0"/>
                <wp:positionH relativeFrom="column">
                  <wp:posOffset>1595286</wp:posOffset>
                </wp:positionH>
                <wp:positionV relativeFrom="paragraph">
                  <wp:posOffset>998606</wp:posOffset>
                </wp:positionV>
                <wp:extent cx="3976" cy="236165"/>
                <wp:effectExtent l="76200" t="0" r="72390" b="50165"/>
                <wp:wrapNone/>
                <wp:docPr id="85" name="Straight Arrow Connector 85"/>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898C8F" id="Straight Arrow Connector 85" o:spid="_x0000_s1026" type="#_x0000_t32" style="position:absolute;margin-left:125.6pt;margin-top:78.65pt;width:.3pt;height:18.6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0MT2A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1312" behindDoc="0" locked="0" layoutInCell="1" allowOverlap="1">
                <wp:simplePos x="0" y="0"/>
                <wp:positionH relativeFrom="column">
                  <wp:posOffset>524786</wp:posOffset>
                </wp:positionH>
                <wp:positionV relativeFrom="paragraph">
                  <wp:posOffset>991815</wp:posOffset>
                </wp:positionV>
                <wp:extent cx="3976" cy="236165"/>
                <wp:effectExtent l="76200" t="0" r="72390" b="50165"/>
                <wp:wrapNone/>
                <wp:docPr id="84" name="Straight Arrow Connector 84"/>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5BA396" id="Straight Arrow Connector 84" o:spid="_x0000_s1026" type="#_x0000_t32" style="position:absolute;margin-left:41.3pt;margin-top:78.1pt;width:.3pt;height:18.6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0288" behindDoc="0" locked="0" layoutInCell="1" allowOverlap="1">
                <wp:simplePos x="0" y="0"/>
                <wp:positionH relativeFrom="column">
                  <wp:posOffset>3302758</wp:posOffset>
                </wp:positionH>
                <wp:positionV relativeFrom="paragraph">
                  <wp:posOffset>644686</wp:posOffset>
                </wp:positionV>
                <wp:extent cx="0" cy="334370"/>
                <wp:effectExtent l="76200" t="0" r="76200" b="66040"/>
                <wp:wrapNone/>
                <wp:docPr id="82" name="Straight Arrow Connector 82"/>
                <wp:cNvGraphicFramePr/>
                <a:graphic xmlns:a="http://schemas.openxmlformats.org/drawingml/2006/main">
                  <a:graphicData uri="http://schemas.microsoft.com/office/word/2010/wordprocessingShape">
                    <wps:wsp>
                      <wps:cNvCnPr/>
                      <wps:spPr>
                        <a:xfrm>
                          <a:off x="0" y="0"/>
                          <a:ext cx="0" cy="3343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CAC4D5" id="Straight Arrow Connector 82" o:spid="_x0000_s1026" type="#_x0000_t32" style="position:absolute;margin-left:260.05pt;margin-top:50.75pt;width:0;height:26.3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59264" behindDoc="0" locked="0" layoutInCell="1" allowOverlap="1">
                <wp:simplePos x="0" y="0"/>
                <wp:positionH relativeFrom="column">
                  <wp:posOffset>525439</wp:posOffset>
                </wp:positionH>
                <wp:positionV relativeFrom="paragraph">
                  <wp:posOffset>985880</wp:posOffset>
                </wp:positionV>
                <wp:extent cx="5697940" cy="6824"/>
                <wp:effectExtent l="0" t="0" r="36195" b="31750"/>
                <wp:wrapNone/>
                <wp:docPr id="80" name="Straight Connector 80"/>
                <wp:cNvGraphicFramePr/>
                <a:graphic xmlns:a="http://schemas.openxmlformats.org/drawingml/2006/main">
                  <a:graphicData uri="http://schemas.microsoft.com/office/word/2010/wordprocessingShape">
                    <wps:wsp>
                      <wps:cNvCnPr/>
                      <wps:spPr>
                        <a:xfrm flipV="1">
                          <a:off x="0" y="0"/>
                          <a:ext cx="5697940" cy="6824"/>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879161" id="Straight Connector 80"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41.35pt,77.65pt" to="490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" strokecolor="black [3200]" strokeweight=".5pt">
                <v:stroke joinstyle="miter"/>
              </v:line>
            </w:pict>
          </mc:Fallback>
        </mc:AlternateContent>
      </w:r>
      <w:r w:rsidR="00D628F9">
        <w:object w:dxaOrig="12375"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611.7pt" o:ole="">
            <v:imagedata r:id="rId38" o:title=""/>
          </v:shape>
          <o:OLEObject Type="Embed" ProgID="Visio.Drawing.15" ShapeID="_x0000_i1025" DrawAspect="Content" ObjectID="_1553327352" r:id="rId39"/>
        </w:object>
      </w:r>
    </w:p>
    <w:p w:rsidR="00C949C2" w:rsidRPr="005A71D8" w:rsidRDefault="00C949C2" w:rsidP="00B66C2F">
      <w:pPr>
        <w:rPr>
          <w:sz w:val="24"/>
          <w:szCs w:val="24"/>
          <w:lang w:val="en-US"/>
        </w:rPr>
      </w:pPr>
    </w:p>
    <w:p w:rsidR="00B66C2F" w:rsidRDefault="00B66C2F" w:rsidP="00AD0A11">
      <w:pPr>
        <w:pStyle w:val="Heading2"/>
        <w:pageBreakBefore/>
        <w:numPr>
          <w:ilvl w:val="1"/>
          <w:numId w:val="8"/>
        </w:numPr>
        <w:spacing w:before="100" w:beforeAutospacing="1" w:line="360" w:lineRule="auto"/>
        <w:jc w:val="both"/>
        <w:rPr>
          <w:rFonts w:cstheme="minorHAnsi"/>
          <w:color w:val="000000" w:themeColor="text1"/>
          <w:sz w:val="24"/>
          <w:szCs w:val="24"/>
          <w:lang w:val="en-US"/>
        </w:rPr>
      </w:pPr>
      <w:r w:rsidRPr="004E5E74">
        <w:rPr>
          <w:rFonts w:cstheme="minorHAnsi"/>
          <w:color w:val="000000" w:themeColor="text1"/>
          <w:sz w:val="24"/>
          <w:szCs w:val="24"/>
        </w:rPr>
        <w:lastRenderedPageBreak/>
        <w:t>Ước lượng số ngày, số lao động và chi phí cho mỗi công việc</w:t>
      </w:r>
    </w:p>
    <w:p w:rsidR="00AD0A11" w:rsidRDefault="00AD0A11" w:rsidP="00AD0A11">
      <w:pPr>
        <w:pStyle w:val="Heading3"/>
        <w:numPr>
          <w:ilvl w:val="2"/>
          <w:numId w:val="8"/>
        </w:numPr>
        <w:spacing w:before="100" w:beforeAutospacing="1" w:line="360" w:lineRule="auto"/>
        <w:jc w:val="both"/>
        <w:rPr>
          <w:rFonts w:cstheme="minorHAnsi"/>
          <w:color w:val="000000" w:themeColor="text1"/>
        </w:rPr>
      </w:pPr>
      <w:r w:rsidRPr="00AD0A11">
        <w:rPr>
          <w:rFonts w:cstheme="minorHAnsi"/>
          <w:color w:val="000000" w:themeColor="text1"/>
        </w:rPr>
        <w:t>Ước lượng thời gian sử dụng biểu đồ PERT</w:t>
      </w:r>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khả dĩ nhất (ML-Most Likely) </w:t>
      </w:r>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lạc quan nhất (MO-Most Optimistic) </w:t>
      </w:r>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bi quan nhất (MP-Most Perssimistic) </w:t>
      </w:r>
    </w:p>
    <w:p w:rsidR="00AD0A11" w:rsidRDefault="00AD0A11" w:rsidP="00AD0A11">
      <w:pPr>
        <w:pStyle w:val="ListParagraph"/>
        <w:numPr>
          <w:ilvl w:val="0"/>
          <w:numId w:val="9"/>
        </w:numPr>
        <w:spacing w:line="360" w:lineRule="auto"/>
        <w:rPr>
          <w:sz w:val="24"/>
        </w:rPr>
      </w:pPr>
      <w:r w:rsidRPr="00AD0A11">
        <w:rPr>
          <w:sz w:val="24"/>
        </w:rPr>
        <w:t>Ước lượng cuối cùng tính theo công thức: (MO + 4(ML) + MP)</w:t>
      </w:r>
      <w:r w:rsidR="00AE0F91">
        <w:rPr>
          <w:sz w:val="24"/>
          <w:lang w:val="en-US"/>
        </w:rPr>
        <w:t xml:space="preserve"> / 6</w:t>
      </w:r>
    </w:p>
    <w:tbl>
      <w:tblPr>
        <w:tblStyle w:val="TableGrid"/>
        <w:tblW w:w="0" w:type="auto"/>
        <w:tblLook w:val="04A0" w:firstRow="1" w:lastRow="0" w:firstColumn="1" w:lastColumn="0" w:noHBand="0" w:noVBand="1"/>
      </w:tblPr>
      <w:tblGrid>
        <w:gridCol w:w="8005"/>
        <w:gridCol w:w="603"/>
        <w:gridCol w:w="550"/>
        <w:gridCol w:w="576"/>
        <w:gridCol w:w="684"/>
      </w:tblGrid>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ên công việc</w:t>
            </w:r>
          </w:p>
        </w:tc>
        <w:tc>
          <w:tcPr>
            <w:tcW w:w="510" w:type="dxa"/>
            <w:noWrap/>
            <w:hideMark/>
          </w:tcPr>
          <w:p w:rsidR="00D10C08" w:rsidRPr="00D10C08" w:rsidRDefault="00D10C08" w:rsidP="00D10C08">
            <w:pPr>
              <w:spacing w:line="360" w:lineRule="auto"/>
              <w:rPr>
                <w:sz w:val="24"/>
              </w:rPr>
            </w:pPr>
            <w:r w:rsidRPr="00D10C08">
              <w:rPr>
                <w:sz w:val="24"/>
              </w:rPr>
              <w:t>MO</w:t>
            </w:r>
          </w:p>
        </w:tc>
        <w:tc>
          <w:tcPr>
            <w:tcW w:w="470" w:type="dxa"/>
            <w:noWrap/>
            <w:hideMark/>
          </w:tcPr>
          <w:p w:rsidR="00D10C08" w:rsidRPr="00D10C08" w:rsidRDefault="00D10C08" w:rsidP="00D10C08">
            <w:pPr>
              <w:spacing w:line="360" w:lineRule="auto"/>
              <w:rPr>
                <w:sz w:val="24"/>
              </w:rPr>
            </w:pPr>
            <w:r w:rsidRPr="00D10C08">
              <w:rPr>
                <w:sz w:val="24"/>
              </w:rPr>
              <w:t>ML</w:t>
            </w:r>
          </w:p>
        </w:tc>
        <w:tc>
          <w:tcPr>
            <w:tcW w:w="489" w:type="dxa"/>
            <w:noWrap/>
            <w:hideMark/>
          </w:tcPr>
          <w:p w:rsidR="00D10C08" w:rsidRPr="00D10C08" w:rsidRDefault="00D10C08" w:rsidP="00D10C08">
            <w:pPr>
              <w:spacing w:line="360" w:lineRule="auto"/>
              <w:rPr>
                <w:sz w:val="24"/>
              </w:rPr>
            </w:pPr>
            <w:r w:rsidRPr="00D10C08">
              <w:rPr>
                <w:sz w:val="24"/>
              </w:rPr>
              <w:t>MP</w:t>
            </w:r>
          </w:p>
        </w:tc>
        <w:tc>
          <w:tcPr>
            <w:tcW w:w="571" w:type="dxa"/>
            <w:noWrap/>
            <w:hideMark/>
          </w:tcPr>
          <w:p w:rsidR="00D10C08" w:rsidRPr="00D10C08" w:rsidRDefault="00D10C08" w:rsidP="00D10C08">
            <w:pPr>
              <w:spacing w:line="360" w:lineRule="auto"/>
              <w:rPr>
                <w:sz w:val="24"/>
              </w:rPr>
            </w:pPr>
            <w:r w:rsidRPr="00D10C08">
              <w:rPr>
                <w:sz w:val="24"/>
              </w:rPr>
              <w:t>EST</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 xml:space="preserve">Tìm hiểu hệ thống, khảo sát yêu cầu khách hàng. </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2</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Xây dựng tài liệu đặc tả theo yêu cầu của khách hàng</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6</w:t>
            </w:r>
          </w:p>
        </w:tc>
        <w:tc>
          <w:tcPr>
            <w:tcW w:w="571" w:type="dxa"/>
            <w:noWrap/>
            <w:hideMark/>
          </w:tcPr>
          <w:p w:rsidR="00D10C08" w:rsidRPr="00D10C08" w:rsidRDefault="00D10C08" w:rsidP="00D10C08">
            <w:pPr>
              <w:spacing w:line="360" w:lineRule="auto"/>
              <w:rPr>
                <w:sz w:val="24"/>
              </w:rPr>
            </w:pPr>
            <w:r w:rsidRPr="00D10C08">
              <w:rPr>
                <w:sz w:val="24"/>
              </w:rPr>
              <w:t>4.8</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Phân tích yêu cầu, thiết kế về mặt chức năng và mô tả khung giao diện</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5.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Hoàn thiện tài liệu phân tích thiết kế hệ thống</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6</w:t>
            </w:r>
          </w:p>
        </w:tc>
        <w:tc>
          <w:tcPr>
            <w:tcW w:w="571" w:type="dxa"/>
            <w:noWrap/>
            <w:hideMark/>
          </w:tcPr>
          <w:p w:rsidR="00D10C08" w:rsidRPr="00D10C08" w:rsidRDefault="00D10C08" w:rsidP="00D10C08">
            <w:pPr>
              <w:spacing w:line="360" w:lineRule="auto"/>
              <w:rPr>
                <w:sz w:val="24"/>
              </w:rPr>
            </w:pPr>
            <w:r w:rsidRPr="00D10C08">
              <w:rPr>
                <w:sz w:val="24"/>
              </w:rPr>
              <w:t>4.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hiết kế giao diện của phần mềm</w:t>
            </w:r>
          </w:p>
        </w:tc>
        <w:tc>
          <w:tcPr>
            <w:tcW w:w="510" w:type="dxa"/>
            <w:noWrap/>
            <w:hideMark/>
          </w:tcPr>
          <w:p w:rsidR="00D10C08" w:rsidRPr="00D10C08" w:rsidRDefault="00D10C08" w:rsidP="00D10C08">
            <w:pPr>
              <w:spacing w:line="360" w:lineRule="auto"/>
              <w:rPr>
                <w:sz w:val="24"/>
              </w:rPr>
            </w:pPr>
            <w:r w:rsidRPr="00D10C08">
              <w:rPr>
                <w:sz w:val="24"/>
              </w:rPr>
              <w:t>1</w:t>
            </w:r>
          </w:p>
        </w:tc>
        <w:tc>
          <w:tcPr>
            <w:tcW w:w="470" w:type="dxa"/>
            <w:noWrap/>
            <w:hideMark/>
          </w:tcPr>
          <w:p w:rsidR="00D10C08" w:rsidRPr="00D10C08" w:rsidRDefault="00D10C08" w:rsidP="00D10C08">
            <w:pPr>
              <w:spacing w:line="360" w:lineRule="auto"/>
              <w:rPr>
                <w:sz w:val="24"/>
              </w:rPr>
            </w:pPr>
            <w:r w:rsidRPr="00D10C08">
              <w:rPr>
                <w:sz w:val="24"/>
              </w:rPr>
              <w:t>2</w:t>
            </w:r>
          </w:p>
        </w:tc>
        <w:tc>
          <w:tcPr>
            <w:tcW w:w="489" w:type="dxa"/>
            <w:noWrap/>
            <w:hideMark/>
          </w:tcPr>
          <w:p w:rsidR="00D10C08" w:rsidRPr="00D10C08" w:rsidRDefault="00D10C08" w:rsidP="00D10C08">
            <w:pPr>
              <w:spacing w:line="360" w:lineRule="auto"/>
              <w:rPr>
                <w:sz w:val="24"/>
              </w:rPr>
            </w:pPr>
            <w:r w:rsidRPr="00D10C08">
              <w:rPr>
                <w:sz w:val="24"/>
              </w:rPr>
              <w:t>3</w:t>
            </w:r>
          </w:p>
        </w:tc>
        <w:tc>
          <w:tcPr>
            <w:tcW w:w="571" w:type="dxa"/>
            <w:noWrap/>
            <w:hideMark/>
          </w:tcPr>
          <w:p w:rsidR="00D10C08" w:rsidRPr="00D10C08" w:rsidRDefault="00D10C08" w:rsidP="00D10C08">
            <w:pPr>
              <w:spacing w:line="360" w:lineRule="auto"/>
              <w:rPr>
                <w:sz w:val="24"/>
              </w:rPr>
            </w:pPr>
            <w:r w:rsidRPr="00D10C08">
              <w:rPr>
                <w:sz w:val="24"/>
              </w:rPr>
              <w:t>2.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Nhận Ý kiến của khách hàng và chỉnh sửa để hoàn thiện giao diện</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3</w:t>
            </w:r>
          </w:p>
        </w:tc>
        <w:tc>
          <w:tcPr>
            <w:tcW w:w="489" w:type="dxa"/>
            <w:noWrap/>
            <w:hideMark/>
          </w:tcPr>
          <w:p w:rsidR="00D10C08" w:rsidRPr="00D10C08" w:rsidRDefault="00D10C08" w:rsidP="00D10C08">
            <w:pPr>
              <w:spacing w:line="360" w:lineRule="auto"/>
              <w:rPr>
                <w:sz w:val="24"/>
              </w:rPr>
            </w:pPr>
            <w:r w:rsidRPr="00D10C08">
              <w:rPr>
                <w:sz w:val="24"/>
              </w:rPr>
              <w:t>5</w:t>
            </w:r>
          </w:p>
        </w:tc>
        <w:tc>
          <w:tcPr>
            <w:tcW w:w="571" w:type="dxa"/>
            <w:noWrap/>
            <w:hideMark/>
          </w:tcPr>
          <w:p w:rsidR="00D10C08" w:rsidRPr="00D10C08" w:rsidRDefault="00D10C08" w:rsidP="00D10C08">
            <w:pPr>
              <w:spacing w:line="360" w:lineRule="auto"/>
              <w:rPr>
                <w:sz w:val="24"/>
              </w:rPr>
            </w:pPr>
            <w:r w:rsidRPr="00D10C08">
              <w:rPr>
                <w:sz w:val="24"/>
              </w:rPr>
              <w:t>3.2</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Lập trình viết code các chức năng sản phẩm dựa trên bản phân tích đã có</w:t>
            </w:r>
          </w:p>
        </w:tc>
        <w:tc>
          <w:tcPr>
            <w:tcW w:w="510" w:type="dxa"/>
            <w:noWrap/>
            <w:hideMark/>
          </w:tcPr>
          <w:p w:rsidR="00D10C08" w:rsidRPr="00D10C08" w:rsidRDefault="00D10C08" w:rsidP="00D10C08">
            <w:pPr>
              <w:spacing w:line="360" w:lineRule="auto"/>
              <w:rPr>
                <w:sz w:val="24"/>
              </w:rPr>
            </w:pPr>
            <w:r w:rsidRPr="00D10C08">
              <w:rPr>
                <w:sz w:val="24"/>
              </w:rPr>
              <w:t>20</w:t>
            </w:r>
          </w:p>
        </w:tc>
        <w:tc>
          <w:tcPr>
            <w:tcW w:w="470" w:type="dxa"/>
            <w:noWrap/>
            <w:hideMark/>
          </w:tcPr>
          <w:p w:rsidR="00D10C08" w:rsidRPr="00D10C08" w:rsidRDefault="00D10C08" w:rsidP="00D10C08">
            <w:pPr>
              <w:spacing w:line="360" w:lineRule="auto"/>
              <w:rPr>
                <w:sz w:val="24"/>
              </w:rPr>
            </w:pPr>
            <w:r w:rsidRPr="00D10C08">
              <w:rPr>
                <w:sz w:val="24"/>
              </w:rPr>
              <w:t>25</w:t>
            </w:r>
          </w:p>
        </w:tc>
        <w:tc>
          <w:tcPr>
            <w:tcW w:w="489" w:type="dxa"/>
            <w:noWrap/>
            <w:hideMark/>
          </w:tcPr>
          <w:p w:rsidR="00D10C08" w:rsidRPr="00D10C08" w:rsidRDefault="00D10C08" w:rsidP="00D10C08">
            <w:pPr>
              <w:spacing w:line="360" w:lineRule="auto"/>
              <w:rPr>
                <w:sz w:val="24"/>
              </w:rPr>
            </w:pPr>
            <w:r w:rsidRPr="00D10C08">
              <w:rPr>
                <w:sz w:val="24"/>
              </w:rPr>
              <w:t>30</w:t>
            </w:r>
          </w:p>
        </w:tc>
        <w:tc>
          <w:tcPr>
            <w:tcW w:w="571" w:type="dxa"/>
            <w:noWrap/>
            <w:hideMark/>
          </w:tcPr>
          <w:p w:rsidR="00D10C08" w:rsidRPr="00D10C08" w:rsidRDefault="00D10C08" w:rsidP="00D10C08">
            <w:pPr>
              <w:spacing w:line="360" w:lineRule="auto"/>
              <w:rPr>
                <w:sz w:val="24"/>
              </w:rPr>
            </w:pPr>
            <w:r w:rsidRPr="00D10C08">
              <w:rPr>
                <w:sz w:val="24"/>
              </w:rPr>
              <w:t>25.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iến hành test từng chức năng và thực hiện chỉnh sửa để hoàn thiện</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8</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hực hiện các ca kiểm thử để test chức năng của sản phẩm trong các tình huống đã đặt ra. Chỉnh sửa và khắc phục lỗi</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3</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Xây dựng bản báo cáo hoàn thiện sản phẩm và tài liệu hướng dẫn quản trị và sử dụng sản phẩm</w:t>
            </w:r>
          </w:p>
        </w:tc>
        <w:tc>
          <w:tcPr>
            <w:tcW w:w="510" w:type="dxa"/>
            <w:noWrap/>
            <w:hideMark/>
          </w:tcPr>
          <w:p w:rsidR="00D10C08" w:rsidRPr="00D10C08" w:rsidRDefault="00D10C08" w:rsidP="00D10C08">
            <w:pPr>
              <w:spacing w:line="360" w:lineRule="auto"/>
              <w:rPr>
                <w:sz w:val="24"/>
              </w:rPr>
            </w:pPr>
            <w:r w:rsidRPr="00D10C08">
              <w:rPr>
                <w:sz w:val="24"/>
              </w:rPr>
              <w:t>1</w:t>
            </w:r>
          </w:p>
        </w:tc>
        <w:tc>
          <w:tcPr>
            <w:tcW w:w="470" w:type="dxa"/>
            <w:noWrap/>
            <w:hideMark/>
          </w:tcPr>
          <w:p w:rsidR="00D10C08" w:rsidRPr="00D10C08" w:rsidRDefault="00D10C08" w:rsidP="00D10C08">
            <w:pPr>
              <w:spacing w:line="360" w:lineRule="auto"/>
              <w:rPr>
                <w:sz w:val="24"/>
              </w:rPr>
            </w:pPr>
            <w:r w:rsidRPr="00D10C08">
              <w:rPr>
                <w:sz w:val="24"/>
              </w:rPr>
              <w:t>3</w:t>
            </w:r>
          </w:p>
        </w:tc>
        <w:tc>
          <w:tcPr>
            <w:tcW w:w="489" w:type="dxa"/>
            <w:noWrap/>
            <w:hideMark/>
          </w:tcPr>
          <w:p w:rsidR="00D10C08" w:rsidRPr="00D10C08" w:rsidRDefault="00D10C08" w:rsidP="00D10C08">
            <w:pPr>
              <w:spacing w:line="360" w:lineRule="auto"/>
              <w:rPr>
                <w:sz w:val="24"/>
              </w:rPr>
            </w:pPr>
            <w:r w:rsidRPr="00D10C08">
              <w:rPr>
                <w:sz w:val="24"/>
              </w:rPr>
              <w:t>5</w:t>
            </w:r>
          </w:p>
        </w:tc>
        <w:tc>
          <w:tcPr>
            <w:tcW w:w="571" w:type="dxa"/>
            <w:noWrap/>
            <w:hideMark/>
          </w:tcPr>
          <w:p w:rsidR="00D10C08" w:rsidRPr="00D10C08" w:rsidRDefault="00D10C08" w:rsidP="00D10C08">
            <w:pPr>
              <w:spacing w:line="360" w:lineRule="auto"/>
              <w:rPr>
                <w:sz w:val="24"/>
              </w:rPr>
            </w:pPr>
            <w:r w:rsidRPr="00D10C08">
              <w:rPr>
                <w:sz w:val="24"/>
              </w:rPr>
              <w:t>3.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Bàn giao sản phẩm cho khách hàng và thanh lý hợp đồng.</w:t>
            </w:r>
          </w:p>
        </w:tc>
        <w:tc>
          <w:tcPr>
            <w:tcW w:w="510" w:type="dxa"/>
            <w:noWrap/>
            <w:hideMark/>
          </w:tcPr>
          <w:p w:rsidR="00D10C08" w:rsidRPr="00D10C08" w:rsidRDefault="00D10C08" w:rsidP="00D10C08">
            <w:pPr>
              <w:spacing w:line="360" w:lineRule="auto"/>
              <w:rPr>
                <w:sz w:val="24"/>
              </w:rPr>
            </w:pPr>
            <w:r w:rsidRPr="00D10C08">
              <w:rPr>
                <w:sz w:val="24"/>
              </w:rPr>
              <w:t>5</w:t>
            </w:r>
          </w:p>
        </w:tc>
        <w:tc>
          <w:tcPr>
            <w:tcW w:w="470" w:type="dxa"/>
            <w:noWrap/>
            <w:hideMark/>
          </w:tcPr>
          <w:p w:rsidR="00D10C08" w:rsidRPr="00D10C08" w:rsidRDefault="00D10C08" w:rsidP="00D10C08">
            <w:pPr>
              <w:spacing w:line="360" w:lineRule="auto"/>
              <w:rPr>
                <w:sz w:val="24"/>
              </w:rPr>
            </w:pPr>
            <w:r w:rsidRPr="00D10C08">
              <w:rPr>
                <w:sz w:val="24"/>
              </w:rPr>
              <w:t>10</w:t>
            </w:r>
          </w:p>
        </w:tc>
        <w:tc>
          <w:tcPr>
            <w:tcW w:w="489" w:type="dxa"/>
            <w:noWrap/>
            <w:hideMark/>
          </w:tcPr>
          <w:p w:rsidR="00D10C08" w:rsidRPr="00D10C08" w:rsidRDefault="00D10C08" w:rsidP="00D10C08">
            <w:pPr>
              <w:spacing w:line="360" w:lineRule="auto"/>
              <w:rPr>
                <w:sz w:val="24"/>
              </w:rPr>
            </w:pPr>
            <w:r w:rsidRPr="00D10C08">
              <w:rPr>
                <w:sz w:val="24"/>
              </w:rPr>
              <w:t>20</w:t>
            </w:r>
          </w:p>
        </w:tc>
        <w:tc>
          <w:tcPr>
            <w:tcW w:w="571" w:type="dxa"/>
            <w:noWrap/>
            <w:hideMark/>
          </w:tcPr>
          <w:p w:rsidR="00D10C08" w:rsidRPr="00D10C08" w:rsidRDefault="00D10C08" w:rsidP="00D10C08">
            <w:pPr>
              <w:spacing w:line="360" w:lineRule="auto"/>
              <w:rPr>
                <w:sz w:val="24"/>
              </w:rPr>
            </w:pPr>
            <w:r w:rsidRPr="00D10C08">
              <w:rPr>
                <w:sz w:val="24"/>
              </w:rPr>
              <w:t>10.8</w:t>
            </w:r>
          </w:p>
        </w:tc>
      </w:tr>
    </w:tbl>
    <w:p w:rsidR="00AD0A11" w:rsidRDefault="00AD0A11" w:rsidP="00BA7E9C">
      <w:pPr>
        <w:keepNext/>
        <w:keepLines/>
        <w:pageBreakBefore/>
        <w:spacing w:line="360" w:lineRule="auto"/>
        <w:rPr>
          <w:sz w:val="24"/>
        </w:rPr>
      </w:pPr>
    </w:p>
    <w:tbl>
      <w:tblPr>
        <w:tblStyle w:val="TableGrid"/>
        <w:tblW w:w="0" w:type="auto"/>
        <w:tblLook w:val="04A0" w:firstRow="1" w:lastRow="0" w:firstColumn="1" w:lastColumn="0" w:noHBand="0" w:noVBand="1"/>
      </w:tblPr>
      <w:tblGrid>
        <w:gridCol w:w="8095"/>
        <w:gridCol w:w="684"/>
        <w:gridCol w:w="483"/>
        <w:gridCol w:w="1050"/>
      </w:tblGrid>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Tên công việc</w:t>
            </w:r>
          </w:p>
        </w:tc>
        <w:tc>
          <w:tcPr>
            <w:tcW w:w="683" w:type="dxa"/>
            <w:noWrap/>
            <w:hideMark/>
          </w:tcPr>
          <w:p w:rsidR="00BA7E9C" w:rsidRPr="00BA7E9C" w:rsidRDefault="00BA7E9C" w:rsidP="00BA7E9C">
            <w:pPr>
              <w:spacing w:line="360" w:lineRule="auto"/>
              <w:rPr>
                <w:sz w:val="24"/>
              </w:rPr>
            </w:pPr>
            <w:r w:rsidRPr="00BA7E9C">
              <w:rPr>
                <w:sz w:val="24"/>
              </w:rPr>
              <w:t>EST</w:t>
            </w:r>
          </w:p>
        </w:tc>
        <w:tc>
          <w:tcPr>
            <w:tcW w:w="483" w:type="dxa"/>
            <w:noWrap/>
            <w:hideMark/>
          </w:tcPr>
          <w:p w:rsidR="00BA7E9C" w:rsidRPr="00BA7E9C" w:rsidRDefault="00BA7E9C" w:rsidP="00BA7E9C">
            <w:pPr>
              <w:spacing w:line="360" w:lineRule="auto"/>
              <w:rPr>
                <w:sz w:val="24"/>
              </w:rPr>
            </w:pPr>
            <w:r w:rsidRPr="00BA7E9C">
              <w:rPr>
                <w:sz w:val="24"/>
              </w:rPr>
              <w:t>%</w:t>
            </w:r>
          </w:p>
        </w:tc>
        <w:tc>
          <w:tcPr>
            <w:tcW w:w="1050" w:type="dxa"/>
            <w:noWrap/>
            <w:hideMark/>
          </w:tcPr>
          <w:p w:rsidR="00BA7E9C" w:rsidRPr="00BA7E9C" w:rsidRDefault="00BA7E9C" w:rsidP="00BA7E9C">
            <w:pPr>
              <w:spacing w:line="360" w:lineRule="auto"/>
              <w:rPr>
                <w:sz w:val="24"/>
              </w:rPr>
            </w:pPr>
            <w:r w:rsidRPr="00BA7E9C">
              <w:rPr>
                <w:sz w:val="24"/>
              </w:rPr>
              <w:t>EST cuối cùng</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 xml:space="preserve">Tìm hiểu hệ thống, khảo sát yêu cầu khách hàng. </w:t>
            </w:r>
          </w:p>
        </w:tc>
        <w:tc>
          <w:tcPr>
            <w:tcW w:w="683" w:type="dxa"/>
            <w:noWrap/>
            <w:hideMark/>
          </w:tcPr>
          <w:p w:rsidR="00BA7E9C" w:rsidRPr="00BA7E9C" w:rsidRDefault="00BA7E9C" w:rsidP="00BA7E9C">
            <w:pPr>
              <w:spacing w:line="360" w:lineRule="auto"/>
              <w:rPr>
                <w:sz w:val="24"/>
              </w:rPr>
            </w:pPr>
            <w:r w:rsidRPr="00BA7E9C">
              <w:rPr>
                <w:sz w:val="24"/>
              </w:rPr>
              <w:t>4.2</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4.46</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Xây dựng tài liệu đặc tả theo yêu cầu của khách hàng</w:t>
            </w:r>
          </w:p>
        </w:tc>
        <w:tc>
          <w:tcPr>
            <w:tcW w:w="683" w:type="dxa"/>
            <w:noWrap/>
            <w:hideMark/>
          </w:tcPr>
          <w:p w:rsidR="00BA7E9C" w:rsidRPr="00BA7E9C" w:rsidRDefault="00BA7E9C" w:rsidP="00BA7E9C">
            <w:pPr>
              <w:spacing w:line="360" w:lineRule="auto"/>
              <w:rPr>
                <w:sz w:val="24"/>
              </w:rPr>
            </w:pPr>
            <w:r w:rsidRPr="00BA7E9C">
              <w:rPr>
                <w:sz w:val="24"/>
              </w:rPr>
              <w:t>4.8</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5.17</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Phân tích yêu cầu, thiết kế về mặt chức năng và mô tả khung giao diện</w:t>
            </w:r>
          </w:p>
        </w:tc>
        <w:tc>
          <w:tcPr>
            <w:tcW w:w="683" w:type="dxa"/>
            <w:noWrap/>
            <w:hideMark/>
          </w:tcPr>
          <w:p w:rsidR="00BA7E9C" w:rsidRPr="00BA7E9C" w:rsidRDefault="00BA7E9C" w:rsidP="00BA7E9C">
            <w:pPr>
              <w:spacing w:line="360" w:lineRule="auto"/>
              <w:rPr>
                <w:sz w:val="24"/>
              </w:rPr>
            </w:pPr>
            <w:r w:rsidRPr="00BA7E9C">
              <w:rPr>
                <w:sz w:val="24"/>
              </w:rPr>
              <w:t>5.0</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5.35</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Hoàn thiện tài liệu phân tích thiết kế hệ thống</w:t>
            </w:r>
          </w:p>
        </w:tc>
        <w:tc>
          <w:tcPr>
            <w:tcW w:w="683" w:type="dxa"/>
            <w:noWrap/>
            <w:hideMark/>
          </w:tcPr>
          <w:p w:rsidR="00BA7E9C" w:rsidRPr="00BA7E9C" w:rsidRDefault="00BA7E9C" w:rsidP="00BA7E9C">
            <w:pPr>
              <w:spacing w:line="360" w:lineRule="auto"/>
              <w:rPr>
                <w:sz w:val="24"/>
              </w:rPr>
            </w:pPr>
            <w:r w:rsidRPr="00BA7E9C">
              <w:rPr>
                <w:sz w:val="24"/>
              </w:rPr>
              <w:t>4.0</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4.28</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Thiết kế giao diện của phần mềm</w:t>
            </w:r>
          </w:p>
        </w:tc>
        <w:tc>
          <w:tcPr>
            <w:tcW w:w="683" w:type="dxa"/>
            <w:noWrap/>
            <w:hideMark/>
          </w:tcPr>
          <w:p w:rsidR="00BA7E9C" w:rsidRPr="00BA7E9C" w:rsidRDefault="00BA7E9C" w:rsidP="00BA7E9C">
            <w:pPr>
              <w:spacing w:line="360" w:lineRule="auto"/>
              <w:rPr>
                <w:sz w:val="24"/>
              </w:rPr>
            </w:pPr>
            <w:r w:rsidRPr="00BA7E9C">
              <w:rPr>
                <w:sz w:val="24"/>
              </w:rPr>
              <w:t>2.0</w:t>
            </w:r>
          </w:p>
        </w:tc>
        <w:tc>
          <w:tcPr>
            <w:tcW w:w="483" w:type="dxa"/>
            <w:noWrap/>
            <w:hideMark/>
          </w:tcPr>
          <w:p w:rsidR="00BA7E9C" w:rsidRPr="00BA7E9C" w:rsidRDefault="00BA7E9C" w:rsidP="00BA7E9C">
            <w:pPr>
              <w:spacing w:line="360" w:lineRule="auto"/>
              <w:rPr>
                <w:sz w:val="24"/>
              </w:rPr>
            </w:pPr>
            <w:r w:rsidRPr="00BA7E9C">
              <w:rPr>
                <w:sz w:val="24"/>
              </w:rPr>
              <w:t>10</w:t>
            </w:r>
          </w:p>
        </w:tc>
        <w:tc>
          <w:tcPr>
            <w:tcW w:w="1050" w:type="dxa"/>
            <w:noWrap/>
            <w:hideMark/>
          </w:tcPr>
          <w:p w:rsidR="00BA7E9C" w:rsidRPr="00BA7E9C" w:rsidRDefault="00BA7E9C" w:rsidP="00BA7E9C">
            <w:pPr>
              <w:spacing w:line="360" w:lineRule="auto"/>
              <w:rPr>
                <w:sz w:val="24"/>
              </w:rPr>
            </w:pPr>
            <w:r w:rsidRPr="00BA7E9C">
              <w:rPr>
                <w:sz w:val="24"/>
              </w:rPr>
              <w:t>2.20</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Nhận Ý kiến của khách hàng và chỉnh sửa để hoàn thiện giao diện</w:t>
            </w:r>
          </w:p>
        </w:tc>
        <w:tc>
          <w:tcPr>
            <w:tcW w:w="683" w:type="dxa"/>
            <w:noWrap/>
            <w:hideMark/>
          </w:tcPr>
          <w:p w:rsidR="00BA7E9C" w:rsidRPr="00BA7E9C" w:rsidRDefault="00BA7E9C" w:rsidP="00BA7E9C">
            <w:pPr>
              <w:spacing w:line="360" w:lineRule="auto"/>
              <w:rPr>
                <w:sz w:val="24"/>
              </w:rPr>
            </w:pPr>
            <w:r w:rsidRPr="00BA7E9C">
              <w:rPr>
                <w:sz w:val="24"/>
              </w:rPr>
              <w:t>3.2</w:t>
            </w:r>
          </w:p>
        </w:tc>
        <w:tc>
          <w:tcPr>
            <w:tcW w:w="483" w:type="dxa"/>
            <w:noWrap/>
            <w:hideMark/>
          </w:tcPr>
          <w:p w:rsidR="00BA7E9C" w:rsidRPr="00BA7E9C" w:rsidRDefault="00BA7E9C" w:rsidP="00BA7E9C">
            <w:pPr>
              <w:spacing w:line="360" w:lineRule="auto"/>
              <w:rPr>
                <w:sz w:val="24"/>
              </w:rPr>
            </w:pPr>
            <w:r w:rsidRPr="00BA7E9C">
              <w:rPr>
                <w:sz w:val="24"/>
              </w:rPr>
              <w:t>10</w:t>
            </w:r>
          </w:p>
        </w:tc>
        <w:tc>
          <w:tcPr>
            <w:tcW w:w="1050" w:type="dxa"/>
            <w:noWrap/>
            <w:hideMark/>
          </w:tcPr>
          <w:p w:rsidR="00BA7E9C" w:rsidRPr="00BA7E9C" w:rsidRDefault="00BA7E9C" w:rsidP="00BA7E9C">
            <w:pPr>
              <w:spacing w:line="360" w:lineRule="auto"/>
              <w:rPr>
                <w:sz w:val="24"/>
              </w:rPr>
            </w:pPr>
            <w:r w:rsidRPr="00BA7E9C">
              <w:rPr>
                <w:sz w:val="24"/>
              </w:rPr>
              <w:t>3.48</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Lập trình viết code các chức năng sản phẩm dựa trên bản phân tích đã có</w:t>
            </w:r>
          </w:p>
        </w:tc>
        <w:tc>
          <w:tcPr>
            <w:tcW w:w="683" w:type="dxa"/>
            <w:noWrap/>
            <w:hideMark/>
          </w:tcPr>
          <w:p w:rsidR="00BA7E9C" w:rsidRPr="00BA7E9C" w:rsidRDefault="00BA7E9C" w:rsidP="00BA7E9C">
            <w:pPr>
              <w:spacing w:line="360" w:lineRule="auto"/>
              <w:rPr>
                <w:sz w:val="24"/>
              </w:rPr>
            </w:pPr>
            <w:r w:rsidRPr="00BA7E9C">
              <w:rPr>
                <w:sz w:val="24"/>
              </w:rPr>
              <w:t>25.0</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26.75</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Tiến hành test từng chức năng và thực hiện chỉnh sửa để hoàn thiện</w:t>
            </w:r>
          </w:p>
        </w:tc>
        <w:tc>
          <w:tcPr>
            <w:tcW w:w="683" w:type="dxa"/>
            <w:noWrap/>
            <w:hideMark/>
          </w:tcPr>
          <w:p w:rsidR="00BA7E9C" w:rsidRPr="00BA7E9C" w:rsidRDefault="00BA7E9C" w:rsidP="00BA7E9C">
            <w:pPr>
              <w:spacing w:line="360" w:lineRule="auto"/>
              <w:rPr>
                <w:sz w:val="24"/>
              </w:rPr>
            </w:pPr>
            <w:r w:rsidRPr="00BA7E9C">
              <w:rPr>
                <w:sz w:val="24"/>
              </w:rPr>
              <w:t>4.8</w:t>
            </w:r>
          </w:p>
        </w:tc>
        <w:tc>
          <w:tcPr>
            <w:tcW w:w="483" w:type="dxa"/>
            <w:noWrap/>
            <w:hideMark/>
          </w:tcPr>
          <w:p w:rsidR="00BA7E9C" w:rsidRPr="00BA7E9C" w:rsidRDefault="00BA7E9C" w:rsidP="00BA7E9C">
            <w:pPr>
              <w:spacing w:line="360" w:lineRule="auto"/>
              <w:rPr>
                <w:sz w:val="24"/>
              </w:rPr>
            </w:pPr>
            <w:r w:rsidRPr="00BA7E9C">
              <w:rPr>
                <w:sz w:val="24"/>
              </w:rPr>
              <w:t>10</w:t>
            </w:r>
          </w:p>
        </w:tc>
        <w:tc>
          <w:tcPr>
            <w:tcW w:w="1050" w:type="dxa"/>
            <w:noWrap/>
            <w:hideMark/>
          </w:tcPr>
          <w:p w:rsidR="00BA7E9C" w:rsidRPr="00BA7E9C" w:rsidRDefault="00BA7E9C" w:rsidP="00BA7E9C">
            <w:pPr>
              <w:spacing w:line="360" w:lineRule="auto"/>
              <w:rPr>
                <w:sz w:val="24"/>
              </w:rPr>
            </w:pPr>
            <w:r w:rsidRPr="00BA7E9C">
              <w:rPr>
                <w:sz w:val="24"/>
              </w:rPr>
              <w:t>5.32</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Thực hiện các ca kiểm thử để test chức năng của sản phẩm trong các tình huống đã đặt ra. Chỉnh sửa và khắc phục lỗi</w:t>
            </w:r>
          </w:p>
        </w:tc>
        <w:tc>
          <w:tcPr>
            <w:tcW w:w="683" w:type="dxa"/>
            <w:noWrap/>
            <w:hideMark/>
          </w:tcPr>
          <w:p w:rsidR="00BA7E9C" w:rsidRPr="00BA7E9C" w:rsidRDefault="00BA7E9C" w:rsidP="00BA7E9C">
            <w:pPr>
              <w:spacing w:line="360" w:lineRule="auto"/>
              <w:rPr>
                <w:sz w:val="24"/>
              </w:rPr>
            </w:pPr>
            <w:r w:rsidRPr="00BA7E9C">
              <w:rPr>
                <w:sz w:val="24"/>
              </w:rPr>
              <w:t>4.3</w:t>
            </w:r>
          </w:p>
        </w:tc>
        <w:tc>
          <w:tcPr>
            <w:tcW w:w="483" w:type="dxa"/>
            <w:noWrap/>
            <w:hideMark/>
          </w:tcPr>
          <w:p w:rsidR="00BA7E9C" w:rsidRPr="00BA7E9C" w:rsidRDefault="00BA7E9C" w:rsidP="00BA7E9C">
            <w:pPr>
              <w:spacing w:line="360" w:lineRule="auto"/>
              <w:rPr>
                <w:sz w:val="24"/>
              </w:rPr>
            </w:pPr>
            <w:r w:rsidRPr="00BA7E9C">
              <w:rPr>
                <w:sz w:val="24"/>
              </w:rPr>
              <w:t>10</w:t>
            </w:r>
          </w:p>
        </w:tc>
        <w:tc>
          <w:tcPr>
            <w:tcW w:w="1050" w:type="dxa"/>
            <w:noWrap/>
            <w:hideMark/>
          </w:tcPr>
          <w:p w:rsidR="00BA7E9C" w:rsidRPr="00BA7E9C" w:rsidRDefault="00BA7E9C" w:rsidP="00BA7E9C">
            <w:pPr>
              <w:spacing w:line="360" w:lineRule="auto"/>
              <w:rPr>
                <w:sz w:val="24"/>
              </w:rPr>
            </w:pPr>
            <w:r w:rsidRPr="00BA7E9C">
              <w:rPr>
                <w:sz w:val="24"/>
              </w:rPr>
              <w:t>4.77</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Xây dựng bản báo cáo hoàn thiện sản phẩm và tài liệu hướng dẫn quản trị và sử dụng sản phẩm</w:t>
            </w:r>
          </w:p>
        </w:tc>
        <w:tc>
          <w:tcPr>
            <w:tcW w:w="683" w:type="dxa"/>
            <w:noWrap/>
            <w:hideMark/>
          </w:tcPr>
          <w:p w:rsidR="00BA7E9C" w:rsidRPr="00BA7E9C" w:rsidRDefault="00BA7E9C" w:rsidP="00BA7E9C">
            <w:pPr>
              <w:spacing w:line="360" w:lineRule="auto"/>
              <w:rPr>
                <w:sz w:val="24"/>
              </w:rPr>
            </w:pPr>
            <w:r w:rsidRPr="00BA7E9C">
              <w:rPr>
                <w:sz w:val="24"/>
              </w:rPr>
              <w:t>3.0</w:t>
            </w:r>
          </w:p>
        </w:tc>
        <w:tc>
          <w:tcPr>
            <w:tcW w:w="483" w:type="dxa"/>
            <w:noWrap/>
            <w:hideMark/>
          </w:tcPr>
          <w:p w:rsidR="00BA7E9C" w:rsidRPr="00BA7E9C" w:rsidRDefault="00BA7E9C" w:rsidP="00BA7E9C">
            <w:pPr>
              <w:spacing w:line="360" w:lineRule="auto"/>
              <w:rPr>
                <w:sz w:val="24"/>
              </w:rPr>
            </w:pPr>
            <w:r w:rsidRPr="00BA7E9C">
              <w:rPr>
                <w:sz w:val="24"/>
              </w:rPr>
              <w:t>10</w:t>
            </w:r>
          </w:p>
        </w:tc>
        <w:tc>
          <w:tcPr>
            <w:tcW w:w="1050" w:type="dxa"/>
            <w:noWrap/>
            <w:hideMark/>
          </w:tcPr>
          <w:p w:rsidR="00BA7E9C" w:rsidRPr="00BA7E9C" w:rsidRDefault="00BA7E9C" w:rsidP="00BA7E9C">
            <w:pPr>
              <w:spacing w:line="360" w:lineRule="auto"/>
              <w:rPr>
                <w:sz w:val="24"/>
              </w:rPr>
            </w:pPr>
            <w:r w:rsidRPr="00BA7E9C">
              <w:rPr>
                <w:sz w:val="24"/>
              </w:rPr>
              <w:t>3.30</w:t>
            </w:r>
          </w:p>
        </w:tc>
      </w:tr>
      <w:tr w:rsidR="00BA7E9C" w:rsidRPr="00BA7E9C" w:rsidTr="00BA7E9C">
        <w:trPr>
          <w:trHeight w:val="300"/>
        </w:trPr>
        <w:tc>
          <w:tcPr>
            <w:tcW w:w="8095" w:type="dxa"/>
            <w:noWrap/>
            <w:hideMark/>
          </w:tcPr>
          <w:p w:rsidR="00BA7E9C" w:rsidRPr="00BA7E9C" w:rsidRDefault="00BA7E9C" w:rsidP="00BA7E9C">
            <w:pPr>
              <w:spacing w:line="360" w:lineRule="auto"/>
              <w:rPr>
                <w:sz w:val="24"/>
              </w:rPr>
            </w:pPr>
            <w:r w:rsidRPr="00BA7E9C">
              <w:rPr>
                <w:sz w:val="24"/>
              </w:rPr>
              <w:t>Bàn giao sản phẩm cho khách hàng và thanh lý hợp đồng.</w:t>
            </w:r>
          </w:p>
        </w:tc>
        <w:tc>
          <w:tcPr>
            <w:tcW w:w="683" w:type="dxa"/>
            <w:noWrap/>
            <w:hideMark/>
          </w:tcPr>
          <w:p w:rsidR="00BA7E9C" w:rsidRPr="00BA7E9C" w:rsidRDefault="00BA7E9C" w:rsidP="00BA7E9C">
            <w:pPr>
              <w:spacing w:line="360" w:lineRule="auto"/>
              <w:rPr>
                <w:sz w:val="24"/>
              </w:rPr>
            </w:pPr>
            <w:r w:rsidRPr="00BA7E9C">
              <w:rPr>
                <w:sz w:val="24"/>
              </w:rPr>
              <w:t>10.8</w:t>
            </w:r>
          </w:p>
        </w:tc>
        <w:tc>
          <w:tcPr>
            <w:tcW w:w="483" w:type="dxa"/>
            <w:noWrap/>
            <w:hideMark/>
          </w:tcPr>
          <w:p w:rsidR="00BA7E9C" w:rsidRPr="00BA7E9C" w:rsidRDefault="00BA7E9C" w:rsidP="00BA7E9C">
            <w:pPr>
              <w:spacing w:line="360" w:lineRule="auto"/>
              <w:rPr>
                <w:sz w:val="24"/>
              </w:rPr>
            </w:pPr>
            <w:r w:rsidRPr="00BA7E9C">
              <w:rPr>
                <w:sz w:val="24"/>
              </w:rPr>
              <w:t>7</w:t>
            </w:r>
          </w:p>
        </w:tc>
        <w:tc>
          <w:tcPr>
            <w:tcW w:w="1050" w:type="dxa"/>
            <w:noWrap/>
            <w:hideMark/>
          </w:tcPr>
          <w:p w:rsidR="00BA7E9C" w:rsidRPr="00BA7E9C" w:rsidRDefault="00BA7E9C" w:rsidP="00BA7E9C">
            <w:pPr>
              <w:spacing w:line="360" w:lineRule="auto"/>
              <w:rPr>
                <w:sz w:val="24"/>
              </w:rPr>
            </w:pPr>
            <w:r w:rsidRPr="00BA7E9C">
              <w:rPr>
                <w:sz w:val="24"/>
              </w:rPr>
              <w:t>11.59</w:t>
            </w:r>
          </w:p>
        </w:tc>
      </w:tr>
    </w:tbl>
    <w:p w:rsidR="00BA7E9C" w:rsidRPr="00AD0A11" w:rsidRDefault="00BA7E9C" w:rsidP="00AD0A11">
      <w:pPr>
        <w:spacing w:line="360" w:lineRule="auto"/>
        <w:rPr>
          <w:sz w:val="24"/>
        </w:rPr>
      </w:pPr>
    </w:p>
    <w:p w:rsidR="00B66C2F" w:rsidRPr="004E5E74" w:rsidRDefault="00B66C2F" w:rsidP="00AD0A11">
      <w:pPr>
        <w:pStyle w:val="Heading3"/>
        <w:numPr>
          <w:ilvl w:val="2"/>
          <w:numId w:val="8"/>
        </w:numPr>
        <w:spacing w:before="100" w:beforeAutospacing="1" w:line="360" w:lineRule="auto"/>
        <w:jc w:val="both"/>
        <w:rPr>
          <w:rFonts w:cstheme="minorHAnsi"/>
          <w:b/>
          <w:color w:val="000000" w:themeColor="text1"/>
        </w:rPr>
      </w:pPr>
      <w:r w:rsidRPr="004E5E74">
        <w:rPr>
          <w:rFonts w:cstheme="minorHAnsi"/>
          <w:color w:val="000000" w:themeColor="text1"/>
        </w:rPr>
        <w:t>Những rủi ro gây chậm trễ công việc</w:t>
      </w:r>
    </w:p>
    <w:p w:rsidR="00B66C2F" w:rsidRPr="00B66C2F" w:rsidRDefault="00B66C2F" w:rsidP="00B66C2F"/>
    <w:p w:rsidR="00BA7E9C" w:rsidRDefault="00BA7E9C" w:rsidP="00BA7E9C">
      <w:pPr>
        <w:pStyle w:val="Heading1"/>
        <w:numPr>
          <w:ilvl w:val="0"/>
          <w:numId w:val="8"/>
        </w:numPr>
        <w:spacing w:before="100" w:beforeAutospacing="1" w:line="360" w:lineRule="auto"/>
        <w:jc w:val="both"/>
        <w:rPr>
          <w:rFonts w:cstheme="minorHAnsi"/>
          <w:color w:val="000000" w:themeColor="text1"/>
          <w:sz w:val="24"/>
          <w:szCs w:val="24"/>
        </w:rPr>
      </w:pPr>
      <w:r w:rsidRPr="007A4496">
        <w:rPr>
          <w:rFonts w:cstheme="minorHAnsi"/>
          <w:color w:val="000000" w:themeColor="text1"/>
          <w:sz w:val="24"/>
          <w:szCs w:val="24"/>
        </w:rPr>
        <w:t>Xây dựng biểu đồ phụ tải nguồn lực</w:t>
      </w:r>
    </w:p>
    <w:p w:rsidR="00BA7E9C" w:rsidRDefault="00BA7E9C" w:rsidP="00BA7E9C">
      <w:pPr>
        <w:pStyle w:val="Heading2"/>
        <w:numPr>
          <w:ilvl w:val="1"/>
          <w:numId w:val="8"/>
        </w:numPr>
        <w:spacing w:before="100" w:beforeAutospacing="1" w:line="360" w:lineRule="auto"/>
        <w:jc w:val="both"/>
        <w:rPr>
          <w:rFonts w:cstheme="minorHAnsi"/>
          <w:color w:val="000000" w:themeColor="text1"/>
          <w:sz w:val="24"/>
          <w:szCs w:val="24"/>
        </w:rPr>
      </w:pPr>
      <w:r w:rsidRPr="00BA7E9C">
        <w:rPr>
          <w:rFonts w:cstheme="minorHAnsi"/>
          <w:color w:val="000000" w:themeColor="text1"/>
          <w:sz w:val="24"/>
          <w:szCs w:val="24"/>
        </w:rPr>
        <w:t>Xây dựng kế hoạch công việc</w:t>
      </w:r>
    </w:p>
    <w:tbl>
      <w:tblPr>
        <w:tblStyle w:val="TableGrid"/>
        <w:tblW w:w="0" w:type="auto"/>
        <w:tblLook w:val="04A0" w:firstRow="1" w:lastRow="0" w:firstColumn="1" w:lastColumn="0" w:noHBand="0" w:noVBand="1"/>
      </w:tblPr>
      <w:tblGrid>
        <w:gridCol w:w="1305"/>
        <w:gridCol w:w="3115"/>
        <w:gridCol w:w="2807"/>
        <w:gridCol w:w="1525"/>
        <w:gridCol w:w="1562"/>
      </w:tblGrid>
      <w:tr w:rsidR="00BA7E9C" w:rsidTr="00436AEB">
        <w:tc>
          <w:tcPr>
            <w:tcW w:w="0" w:type="auto"/>
          </w:tcPr>
          <w:p w:rsidR="00BA7E9C" w:rsidRPr="00BA7E9C" w:rsidRDefault="00BA7E9C" w:rsidP="00436AEB">
            <w:pPr>
              <w:jc w:val="center"/>
              <w:rPr>
                <w:lang w:val="en-US"/>
              </w:rPr>
            </w:pPr>
            <w:r>
              <w:rPr>
                <w:lang w:val="en-US"/>
              </w:rPr>
              <w:t>Tên viết tắt</w:t>
            </w:r>
          </w:p>
        </w:tc>
        <w:tc>
          <w:tcPr>
            <w:tcW w:w="0" w:type="auto"/>
          </w:tcPr>
          <w:p w:rsidR="00BA7E9C" w:rsidRPr="00BA7E9C" w:rsidRDefault="00BA7E9C" w:rsidP="00436AEB">
            <w:pPr>
              <w:jc w:val="center"/>
              <w:rPr>
                <w:lang w:val="en-US"/>
              </w:rPr>
            </w:pPr>
            <w:r>
              <w:rPr>
                <w:lang w:val="en-US"/>
              </w:rPr>
              <w:t>Công việc</w:t>
            </w:r>
          </w:p>
        </w:tc>
        <w:tc>
          <w:tcPr>
            <w:tcW w:w="0" w:type="auto"/>
          </w:tcPr>
          <w:p w:rsidR="00BA7E9C" w:rsidRPr="00BA7E9C" w:rsidRDefault="00BA7E9C" w:rsidP="00436AEB">
            <w:pPr>
              <w:jc w:val="center"/>
              <w:rPr>
                <w:lang w:val="en-US"/>
              </w:rPr>
            </w:pPr>
            <w:r>
              <w:rPr>
                <w:lang w:val="en-US"/>
              </w:rPr>
              <w:t>Thời gian thực hiện (ngày)</w:t>
            </w:r>
          </w:p>
        </w:tc>
        <w:tc>
          <w:tcPr>
            <w:tcW w:w="0" w:type="auto"/>
          </w:tcPr>
          <w:p w:rsidR="00BA7E9C" w:rsidRPr="00BA7E9C" w:rsidRDefault="00BA7E9C" w:rsidP="00436AEB">
            <w:pPr>
              <w:jc w:val="center"/>
              <w:rPr>
                <w:lang w:val="en-US"/>
              </w:rPr>
            </w:pPr>
            <w:r>
              <w:rPr>
                <w:lang w:val="en-US"/>
              </w:rPr>
              <w:t>Ngầy bắt đầu</w:t>
            </w:r>
          </w:p>
        </w:tc>
        <w:tc>
          <w:tcPr>
            <w:tcW w:w="0" w:type="auto"/>
          </w:tcPr>
          <w:p w:rsidR="00BA7E9C" w:rsidRPr="00BA7E9C" w:rsidRDefault="00BA7E9C" w:rsidP="00436AEB">
            <w:pPr>
              <w:jc w:val="center"/>
              <w:rPr>
                <w:lang w:val="en-US"/>
              </w:rPr>
            </w:pPr>
            <w:r>
              <w:rPr>
                <w:lang w:val="en-US"/>
              </w:rPr>
              <w:t>Ngày kết thúc</w:t>
            </w:r>
          </w:p>
        </w:tc>
      </w:tr>
      <w:tr w:rsidR="00BA7E9C" w:rsidTr="00436AEB">
        <w:tc>
          <w:tcPr>
            <w:tcW w:w="0" w:type="auto"/>
          </w:tcPr>
          <w:p w:rsidR="00BA7E9C" w:rsidRPr="00BA7E9C" w:rsidRDefault="00BA7E9C" w:rsidP="00436AEB">
            <w:pPr>
              <w:jc w:val="center"/>
              <w:rPr>
                <w:lang w:val="en-US"/>
              </w:rPr>
            </w:pPr>
            <w:r>
              <w:rPr>
                <w:lang w:val="en-US"/>
              </w:rPr>
              <w:t>CV1</w:t>
            </w:r>
          </w:p>
        </w:tc>
        <w:tc>
          <w:tcPr>
            <w:tcW w:w="0" w:type="auto"/>
          </w:tcPr>
          <w:p w:rsidR="00BA7E9C" w:rsidRDefault="00BA7E9C" w:rsidP="00436AEB">
            <w:r w:rsidRPr="00BA7E9C">
              <w:t>Khảo sát yêu cầu khách hàng</w:t>
            </w:r>
          </w:p>
        </w:tc>
        <w:tc>
          <w:tcPr>
            <w:tcW w:w="0" w:type="auto"/>
          </w:tcPr>
          <w:p w:rsidR="00BA7E9C" w:rsidRPr="00BA7E9C" w:rsidRDefault="00BA7E9C" w:rsidP="00436AEB">
            <w:pPr>
              <w:jc w:val="center"/>
              <w:rPr>
                <w:lang w:val="en-US"/>
              </w:rPr>
            </w:pPr>
            <w:r>
              <w:rPr>
                <w:lang w:val="en-US"/>
              </w:rPr>
              <w:t>7</w:t>
            </w:r>
          </w:p>
        </w:tc>
        <w:tc>
          <w:tcPr>
            <w:tcW w:w="0" w:type="auto"/>
          </w:tcPr>
          <w:p w:rsidR="00BA7E9C" w:rsidRDefault="008141AA" w:rsidP="00436AEB">
            <w:pPr>
              <w:jc w:val="center"/>
            </w:pPr>
            <w:r>
              <w:rPr>
                <w:rFonts w:ascii="Arial" w:eastAsia="Times New Roman" w:hAnsi="Arial" w:cs="Arial"/>
                <w:color w:val="000000"/>
                <w:lang w:val="en-US" w:eastAsia="vi-VN"/>
              </w:rPr>
              <w:t>05/03/2017</w:t>
            </w:r>
          </w:p>
        </w:tc>
        <w:tc>
          <w:tcPr>
            <w:tcW w:w="0" w:type="auto"/>
          </w:tcPr>
          <w:p w:rsidR="00BA7E9C" w:rsidRPr="008141AA" w:rsidRDefault="008141AA" w:rsidP="00436AEB">
            <w:pPr>
              <w:jc w:val="center"/>
              <w:rPr>
                <w:lang w:val="en-US"/>
              </w:rPr>
            </w:pPr>
            <w:r>
              <w:rPr>
                <w:lang w:val="en-US"/>
              </w:rPr>
              <w:t>12/03/2017</w:t>
            </w:r>
          </w:p>
        </w:tc>
      </w:tr>
      <w:tr w:rsidR="00BA7E9C" w:rsidTr="00436AEB">
        <w:tc>
          <w:tcPr>
            <w:tcW w:w="0" w:type="auto"/>
          </w:tcPr>
          <w:p w:rsidR="00BA7E9C" w:rsidRPr="00BA7E9C" w:rsidRDefault="00BA7E9C" w:rsidP="00436AEB">
            <w:pPr>
              <w:jc w:val="center"/>
              <w:rPr>
                <w:lang w:val="en-US"/>
              </w:rPr>
            </w:pPr>
            <w:r>
              <w:rPr>
                <w:lang w:val="en-US"/>
              </w:rPr>
              <w:t>CV2</w:t>
            </w:r>
          </w:p>
        </w:tc>
        <w:tc>
          <w:tcPr>
            <w:tcW w:w="0" w:type="auto"/>
          </w:tcPr>
          <w:p w:rsidR="00BA7E9C" w:rsidRDefault="00BA7E9C" w:rsidP="00436AEB">
            <w:r w:rsidRPr="00BA7E9C">
              <w:t>Phân tích và thiết kế</w:t>
            </w:r>
          </w:p>
        </w:tc>
        <w:tc>
          <w:tcPr>
            <w:tcW w:w="0" w:type="auto"/>
          </w:tcPr>
          <w:p w:rsidR="00BA7E9C" w:rsidRPr="00BA7E9C" w:rsidRDefault="00BA7E9C" w:rsidP="00436AEB">
            <w:pPr>
              <w:jc w:val="center"/>
              <w:rPr>
                <w:lang w:val="en-US"/>
              </w:rPr>
            </w:pPr>
            <w:r>
              <w:rPr>
                <w:lang w:val="en-US"/>
              </w:rPr>
              <w:t>19</w:t>
            </w:r>
          </w:p>
        </w:tc>
        <w:tc>
          <w:tcPr>
            <w:tcW w:w="0" w:type="auto"/>
          </w:tcPr>
          <w:p w:rsidR="00BA7E9C" w:rsidRDefault="008141AA" w:rsidP="00436AEB">
            <w:pPr>
              <w:jc w:val="center"/>
            </w:pPr>
            <w:r>
              <w:rPr>
                <w:rFonts w:ascii="Arial" w:eastAsia="Times New Roman" w:hAnsi="Arial" w:cs="Arial"/>
                <w:color w:val="000000"/>
                <w:lang w:val="en-US" w:eastAsia="vi-VN"/>
              </w:rPr>
              <w:t>13/03/2017</w:t>
            </w:r>
          </w:p>
        </w:tc>
        <w:tc>
          <w:tcPr>
            <w:tcW w:w="0" w:type="auto"/>
          </w:tcPr>
          <w:p w:rsidR="00BA7E9C" w:rsidRDefault="008141AA" w:rsidP="00436AEB">
            <w:pPr>
              <w:jc w:val="center"/>
            </w:pPr>
            <w:r>
              <w:rPr>
                <w:rFonts w:ascii="Arial" w:eastAsia="Times New Roman" w:hAnsi="Arial" w:cs="Arial"/>
                <w:color w:val="000000"/>
                <w:lang w:val="en-US" w:eastAsia="vi-VN"/>
              </w:rPr>
              <w:t>03/04/2017</w:t>
            </w:r>
          </w:p>
        </w:tc>
      </w:tr>
      <w:tr w:rsidR="00BA7E9C" w:rsidTr="00436AEB">
        <w:tc>
          <w:tcPr>
            <w:tcW w:w="0" w:type="auto"/>
          </w:tcPr>
          <w:p w:rsidR="00BA7E9C" w:rsidRPr="00BA7E9C" w:rsidRDefault="00BA7E9C" w:rsidP="00436AEB">
            <w:pPr>
              <w:jc w:val="center"/>
              <w:rPr>
                <w:lang w:val="en-US"/>
              </w:rPr>
            </w:pPr>
            <w:r>
              <w:rPr>
                <w:lang w:val="en-US"/>
              </w:rPr>
              <w:t>CV3</w:t>
            </w:r>
          </w:p>
        </w:tc>
        <w:tc>
          <w:tcPr>
            <w:tcW w:w="0" w:type="auto"/>
          </w:tcPr>
          <w:p w:rsidR="00BA7E9C" w:rsidRDefault="00BA7E9C" w:rsidP="00436AEB">
            <w:r w:rsidRPr="00BA7E9C">
              <w:t>Lập trình</w:t>
            </w:r>
          </w:p>
        </w:tc>
        <w:tc>
          <w:tcPr>
            <w:tcW w:w="0" w:type="auto"/>
          </w:tcPr>
          <w:p w:rsidR="00BA7E9C" w:rsidRPr="00BA7E9C" w:rsidRDefault="00BA7E9C" w:rsidP="00436AEB">
            <w:pPr>
              <w:jc w:val="center"/>
              <w:rPr>
                <w:lang w:val="en-US"/>
              </w:rPr>
            </w:pPr>
            <w:r>
              <w:rPr>
                <w:lang w:val="en-US"/>
              </w:rPr>
              <w:t>20</w:t>
            </w:r>
          </w:p>
        </w:tc>
        <w:tc>
          <w:tcPr>
            <w:tcW w:w="0" w:type="auto"/>
          </w:tcPr>
          <w:p w:rsidR="00BA7E9C" w:rsidRPr="008141AA" w:rsidRDefault="008141AA" w:rsidP="00436AEB">
            <w:pPr>
              <w:jc w:val="center"/>
              <w:rPr>
                <w:lang w:val="en-US"/>
              </w:rPr>
            </w:pPr>
            <w:r>
              <w:rPr>
                <w:lang w:val="en-US"/>
              </w:rPr>
              <w:t>04/04/2017</w:t>
            </w:r>
          </w:p>
        </w:tc>
        <w:tc>
          <w:tcPr>
            <w:tcW w:w="0" w:type="auto"/>
          </w:tcPr>
          <w:p w:rsidR="00BA7E9C" w:rsidRPr="008141AA" w:rsidRDefault="008141AA" w:rsidP="00436AEB">
            <w:pPr>
              <w:jc w:val="center"/>
              <w:rPr>
                <w:lang w:val="en-US"/>
              </w:rPr>
            </w:pPr>
            <w:r>
              <w:rPr>
                <w:lang w:val="en-US"/>
              </w:rPr>
              <w:t>24/04/2017</w:t>
            </w:r>
          </w:p>
        </w:tc>
      </w:tr>
      <w:tr w:rsidR="00BA7E9C" w:rsidTr="00436AEB">
        <w:tc>
          <w:tcPr>
            <w:tcW w:w="0" w:type="auto"/>
          </w:tcPr>
          <w:p w:rsidR="00BA7E9C" w:rsidRPr="00BA7E9C" w:rsidRDefault="00BA7E9C" w:rsidP="00436AEB">
            <w:pPr>
              <w:jc w:val="center"/>
              <w:rPr>
                <w:lang w:val="en-US"/>
              </w:rPr>
            </w:pPr>
            <w:r>
              <w:rPr>
                <w:lang w:val="en-US"/>
              </w:rPr>
              <w:t>CV4</w:t>
            </w:r>
          </w:p>
        </w:tc>
        <w:tc>
          <w:tcPr>
            <w:tcW w:w="0" w:type="auto"/>
          </w:tcPr>
          <w:p w:rsidR="00BA7E9C" w:rsidRDefault="00BA7E9C" w:rsidP="00436AEB">
            <w:r w:rsidRPr="00BA7E9C">
              <w:t>Kiểm thử</w:t>
            </w:r>
          </w:p>
        </w:tc>
        <w:tc>
          <w:tcPr>
            <w:tcW w:w="0" w:type="auto"/>
          </w:tcPr>
          <w:p w:rsidR="00BA7E9C" w:rsidRPr="00BA7E9C" w:rsidRDefault="008141AA" w:rsidP="00436AEB">
            <w:pPr>
              <w:jc w:val="center"/>
              <w:rPr>
                <w:lang w:val="en-US"/>
              </w:rPr>
            </w:pPr>
            <w:r>
              <w:rPr>
                <w:lang w:val="en-US"/>
              </w:rPr>
              <w:t>8</w:t>
            </w:r>
          </w:p>
        </w:tc>
        <w:tc>
          <w:tcPr>
            <w:tcW w:w="0" w:type="auto"/>
          </w:tcPr>
          <w:p w:rsidR="00BA7E9C" w:rsidRDefault="008141AA" w:rsidP="00436AEB">
            <w:pPr>
              <w:jc w:val="center"/>
            </w:pPr>
            <w:r>
              <w:rPr>
                <w:rFonts w:ascii="Arial" w:eastAsia="Times New Roman" w:hAnsi="Arial" w:cs="Arial"/>
                <w:color w:val="000000"/>
                <w:lang w:val="en-US" w:eastAsia="vi-VN"/>
              </w:rPr>
              <w:t>25/04/2017</w:t>
            </w:r>
          </w:p>
        </w:tc>
        <w:tc>
          <w:tcPr>
            <w:tcW w:w="0" w:type="auto"/>
          </w:tcPr>
          <w:p w:rsidR="00BA7E9C" w:rsidRPr="008141AA" w:rsidRDefault="008141AA" w:rsidP="00436AEB">
            <w:pPr>
              <w:jc w:val="center"/>
              <w:rPr>
                <w:lang w:val="en-US"/>
              </w:rPr>
            </w:pPr>
            <w:r>
              <w:rPr>
                <w:lang w:val="en-US"/>
              </w:rPr>
              <w:t>3/05/2017</w:t>
            </w:r>
          </w:p>
        </w:tc>
      </w:tr>
      <w:tr w:rsidR="00BA7E9C" w:rsidTr="00436AEB">
        <w:tc>
          <w:tcPr>
            <w:tcW w:w="0" w:type="auto"/>
          </w:tcPr>
          <w:p w:rsidR="00BA7E9C" w:rsidRDefault="00BA7E9C" w:rsidP="00436AEB">
            <w:pPr>
              <w:jc w:val="center"/>
              <w:rPr>
                <w:lang w:val="en-US"/>
              </w:rPr>
            </w:pPr>
            <w:r>
              <w:rPr>
                <w:lang w:val="en-US"/>
              </w:rPr>
              <w:t>CV5</w:t>
            </w:r>
          </w:p>
        </w:tc>
        <w:tc>
          <w:tcPr>
            <w:tcW w:w="0" w:type="auto"/>
          </w:tcPr>
          <w:p w:rsidR="00BA7E9C" w:rsidRPr="00BA7E9C" w:rsidRDefault="00BA7E9C" w:rsidP="00436AEB">
            <w:r w:rsidRPr="00BA7E9C">
              <w:t>Bàn giao sản phẩm</w:t>
            </w:r>
          </w:p>
        </w:tc>
        <w:tc>
          <w:tcPr>
            <w:tcW w:w="0" w:type="auto"/>
          </w:tcPr>
          <w:p w:rsidR="00BA7E9C" w:rsidRPr="00BA7E9C" w:rsidRDefault="00BA7E9C" w:rsidP="00436AEB">
            <w:pPr>
              <w:jc w:val="center"/>
              <w:rPr>
                <w:lang w:val="en-US"/>
              </w:rPr>
            </w:pPr>
            <w:r>
              <w:rPr>
                <w:lang w:val="en-US"/>
              </w:rPr>
              <w:t>1</w:t>
            </w:r>
          </w:p>
        </w:tc>
        <w:tc>
          <w:tcPr>
            <w:tcW w:w="0" w:type="auto"/>
          </w:tcPr>
          <w:p w:rsidR="00BA7E9C" w:rsidRDefault="008141AA" w:rsidP="00436AEB">
            <w:pPr>
              <w:jc w:val="center"/>
            </w:pPr>
            <w:r>
              <w:rPr>
                <w:rFonts w:ascii="Arial" w:eastAsia="Times New Roman" w:hAnsi="Arial" w:cs="Arial"/>
                <w:color w:val="000000"/>
                <w:lang w:val="en-US" w:eastAsia="vi-VN"/>
              </w:rPr>
              <w:t>4</w:t>
            </w:r>
            <w:r>
              <w:rPr>
                <w:rFonts w:ascii="Arial" w:eastAsia="Times New Roman" w:hAnsi="Arial" w:cs="Arial"/>
                <w:color w:val="000000"/>
                <w:lang w:val="en-US" w:eastAsia="vi-VN"/>
              </w:rPr>
              <w:t>/05/2017</w:t>
            </w:r>
          </w:p>
        </w:tc>
        <w:tc>
          <w:tcPr>
            <w:tcW w:w="0" w:type="auto"/>
          </w:tcPr>
          <w:p w:rsidR="00BA7E9C" w:rsidRPr="008141AA" w:rsidRDefault="008141AA" w:rsidP="00436AEB">
            <w:pPr>
              <w:jc w:val="center"/>
              <w:rPr>
                <w:lang w:val="en-US"/>
              </w:rPr>
            </w:pPr>
            <w:r>
              <w:rPr>
                <w:lang w:val="en-US"/>
              </w:rPr>
              <w:t>4/05/2017</w:t>
            </w:r>
          </w:p>
        </w:tc>
      </w:tr>
    </w:tbl>
    <w:p w:rsidR="00BA7E9C" w:rsidRPr="00BA7E9C" w:rsidRDefault="00BA7E9C" w:rsidP="00BA7E9C"/>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lang w:val="en-US"/>
        </w:rPr>
      </w:pPr>
      <w:r w:rsidRPr="00513FD7">
        <w:rPr>
          <w:rFonts w:cstheme="minorHAnsi"/>
          <w:color w:val="000000" w:themeColor="text1"/>
          <w:sz w:val="24"/>
          <w:szCs w:val="24"/>
        </w:rPr>
        <w:t>Xây dựng sơ đồ công việc</w:t>
      </w:r>
      <w:r>
        <w:rPr>
          <w:rFonts w:cstheme="minorHAnsi"/>
          <w:color w:val="000000" w:themeColor="text1"/>
          <w:sz w:val="24"/>
          <w:szCs w:val="24"/>
          <w:lang w:val="en-US"/>
        </w:rPr>
        <w:t xml:space="preserve"> (AON – Activities On Node)</w:t>
      </w:r>
    </w:p>
    <w:p w:rsidR="00BA7E9C" w:rsidRDefault="00250467" w:rsidP="00BA7E9C">
      <w:pPr>
        <w:keepNext/>
      </w:pPr>
      <w:r>
        <w:object w:dxaOrig="20025" w:dyaOrig="4575">
          <v:shape id="_x0000_i1028" type="#_x0000_t75" style="width:450.8pt;height:102.5pt" o:ole="">
            <v:imagedata r:id="rId40" o:title=""/>
          </v:shape>
          <o:OLEObject Type="Embed" ProgID="Visio.Drawing.15" ShapeID="_x0000_i1028" DrawAspect="Content" ObjectID="_1553327353" r:id="rId41"/>
        </w:object>
      </w:r>
    </w:p>
    <w:p w:rsidR="00BA7E9C" w:rsidRPr="003C384B" w:rsidRDefault="00BA7E9C" w:rsidP="00BA7E9C">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 (đơn vị tính: ngày)</w:t>
      </w:r>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rPr>
      </w:pPr>
      <w:r w:rsidRPr="004E5E74">
        <w:rPr>
          <w:rFonts w:cstheme="minorHAnsi"/>
          <w:color w:val="000000" w:themeColor="text1"/>
          <w:sz w:val="24"/>
          <w:szCs w:val="24"/>
        </w:rPr>
        <w:lastRenderedPageBreak/>
        <w:t>Tính lịch sớm, trễ, thời gian dự trữ</w:t>
      </w:r>
    </w:p>
    <w:p w:rsidR="00BA7E9C" w:rsidRDefault="00BA7E9C" w:rsidP="00250467">
      <w:pPr>
        <w:pStyle w:val="Heading3"/>
        <w:numPr>
          <w:ilvl w:val="2"/>
          <w:numId w:val="8"/>
        </w:numPr>
        <w:spacing w:before="100" w:beforeAutospacing="1" w:line="360" w:lineRule="auto"/>
        <w:ind w:left="691" w:hanging="14"/>
        <w:jc w:val="both"/>
        <w:rPr>
          <w:rFonts w:cstheme="minorHAnsi"/>
          <w:color w:val="000000" w:themeColor="text1"/>
          <w:lang w:val="en-US"/>
        </w:rPr>
      </w:pPr>
      <w:bookmarkStart w:id="0" w:name="_GoBack"/>
      <w:bookmarkEnd w:id="0"/>
      <w:r w:rsidRPr="003C384B">
        <w:rPr>
          <w:rFonts w:cstheme="minorHAnsi"/>
          <w:color w:val="000000" w:themeColor="text1"/>
        </w:rPr>
        <w:t>Lịch sớm</w:t>
      </w:r>
      <w:r w:rsidR="00436AEB">
        <w:rPr>
          <w:rFonts w:cstheme="minorHAnsi"/>
          <w:color w:val="000000" w:themeColor="text1"/>
          <w:lang w:val="en-US"/>
        </w:rPr>
        <w:t>, Lịch trễ</w:t>
      </w:r>
    </w:p>
    <w:tbl>
      <w:tblPr>
        <w:tblStyle w:val="TableGrid"/>
        <w:tblW w:w="0" w:type="auto"/>
        <w:jc w:val="center"/>
        <w:tblLook w:val="04A0" w:firstRow="1" w:lastRow="0" w:firstColumn="1" w:lastColumn="0" w:noHBand="0" w:noVBand="1"/>
      </w:tblPr>
      <w:tblGrid>
        <w:gridCol w:w="2091"/>
        <w:gridCol w:w="2091"/>
        <w:gridCol w:w="2091"/>
        <w:gridCol w:w="2091"/>
        <w:gridCol w:w="2092"/>
      </w:tblGrid>
      <w:tr w:rsidR="00250467" w:rsidTr="00250467">
        <w:trPr>
          <w:jc w:val="center"/>
        </w:trPr>
        <w:tc>
          <w:tcPr>
            <w:tcW w:w="2091" w:type="dxa"/>
            <w:vMerge w:val="restart"/>
          </w:tcPr>
          <w:p w:rsidR="00250467" w:rsidRDefault="00250467" w:rsidP="00436AEB">
            <w:pPr>
              <w:rPr>
                <w:lang w:val="en-US"/>
              </w:rPr>
            </w:pPr>
          </w:p>
        </w:tc>
        <w:tc>
          <w:tcPr>
            <w:tcW w:w="4182" w:type="dxa"/>
            <w:gridSpan w:val="2"/>
          </w:tcPr>
          <w:p w:rsidR="00250467" w:rsidRDefault="00250467" w:rsidP="00250467">
            <w:pPr>
              <w:jc w:val="center"/>
              <w:rPr>
                <w:lang w:val="en-US"/>
              </w:rPr>
            </w:pPr>
            <w:r>
              <w:rPr>
                <w:lang w:val="en-US"/>
              </w:rPr>
              <w:t>Lịch sớm</w:t>
            </w:r>
          </w:p>
        </w:tc>
        <w:tc>
          <w:tcPr>
            <w:tcW w:w="4183" w:type="dxa"/>
            <w:gridSpan w:val="2"/>
          </w:tcPr>
          <w:p w:rsidR="00250467" w:rsidRDefault="00250467" w:rsidP="00250467">
            <w:pPr>
              <w:jc w:val="center"/>
              <w:rPr>
                <w:lang w:val="en-US"/>
              </w:rPr>
            </w:pPr>
            <w:r>
              <w:rPr>
                <w:lang w:val="en-US"/>
              </w:rPr>
              <w:t>Lịch trễ</w:t>
            </w:r>
          </w:p>
        </w:tc>
      </w:tr>
      <w:tr w:rsidR="00250467" w:rsidTr="00250467">
        <w:trPr>
          <w:jc w:val="center"/>
        </w:trPr>
        <w:tc>
          <w:tcPr>
            <w:tcW w:w="2091" w:type="dxa"/>
            <w:vMerge/>
          </w:tcPr>
          <w:p w:rsidR="00250467" w:rsidRDefault="00250467" w:rsidP="00436AEB">
            <w:pPr>
              <w:rPr>
                <w:lang w:val="en-US"/>
              </w:rPr>
            </w:pPr>
          </w:p>
        </w:tc>
        <w:tc>
          <w:tcPr>
            <w:tcW w:w="2091" w:type="dxa"/>
          </w:tcPr>
          <w:p w:rsidR="00250467" w:rsidRDefault="00250467" w:rsidP="00250467">
            <w:pPr>
              <w:jc w:val="center"/>
              <w:rPr>
                <w:lang w:val="en-US"/>
              </w:rPr>
            </w:pPr>
            <w:r>
              <w:rPr>
                <w:lang w:val="en-US"/>
              </w:rPr>
              <w:t>ES</w:t>
            </w:r>
          </w:p>
        </w:tc>
        <w:tc>
          <w:tcPr>
            <w:tcW w:w="2091" w:type="dxa"/>
          </w:tcPr>
          <w:p w:rsidR="00250467" w:rsidRDefault="00250467" w:rsidP="00250467">
            <w:pPr>
              <w:jc w:val="center"/>
              <w:rPr>
                <w:lang w:val="en-US"/>
              </w:rPr>
            </w:pPr>
            <w:r>
              <w:rPr>
                <w:lang w:val="en-US"/>
              </w:rPr>
              <w:t>EF</w:t>
            </w:r>
          </w:p>
        </w:tc>
        <w:tc>
          <w:tcPr>
            <w:tcW w:w="2091" w:type="dxa"/>
          </w:tcPr>
          <w:p w:rsidR="00250467" w:rsidRDefault="00250467" w:rsidP="00250467">
            <w:pPr>
              <w:jc w:val="center"/>
              <w:rPr>
                <w:lang w:val="en-US"/>
              </w:rPr>
            </w:pPr>
            <w:r>
              <w:rPr>
                <w:lang w:val="en-US"/>
              </w:rPr>
              <w:t>LF</w:t>
            </w:r>
          </w:p>
        </w:tc>
        <w:tc>
          <w:tcPr>
            <w:tcW w:w="2092" w:type="dxa"/>
          </w:tcPr>
          <w:p w:rsidR="00250467" w:rsidRDefault="00250467" w:rsidP="00250467">
            <w:pPr>
              <w:jc w:val="center"/>
              <w:rPr>
                <w:lang w:val="en-US"/>
              </w:rPr>
            </w:pPr>
            <w:r>
              <w:rPr>
                <w:lang w:val="en-US"/>
              </w:rPr>
              <w:t>LS</w:t>
            </w:r>
          </w:p>
        </w:tc>
      </w:tr>
      <w:tr w:rsidR="00250467" w:rsidTr="00250467">
        <w:trPr>
          <w:jc w:val="center"/>
        </w:trPr>
        <w:tc>
          <w:tcPr>
            <w:tcW w:w="2091" w:type="dxa"/>
          </w:tcPr>
          <w:p w:rsidR="00250467" w:rsidRDefault="00250467" w:rsidP="00250467">
            <w:pPr>
              <w:jc w:val="center"/>
              <w:rPr>
                <w:lang w:val="en-US"/>
              </w:rPr>
            </w:pPr>
            <w:r>
              <w:rPr>
                <w:lang w:val="en-US"/>
              </w:rPr>
              <w:t>CV1</w:t>
            </w: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r w:rsidR="00250467" w:rsidTr="00250467">
        <w:trPr>
          <w:jc w:val="center"/>
        </w:trPr>
        <w:tc>
          <w:tcPr>
            <w:tcW w:w="2091" w:type="dxa"/>
          </w:tcPr>
          <w:p w:rsidR="00250467" w:rsidRDefault="00250467" w:rsidP="00250467">
            <w:pPr>
              <w:jc w:val="center"/>
              <w:rPr>
                <w:lang w:val="en-US"/>
              </w:rPr>
            </w:pPr>
            <w:r>
              <w:rPr>
                <w:lang w:val="en-US"/>
              </w:rPr>
              <w:t>CV2</w:t>
            </w: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r w:rsidR="00250467" w:rsidTr="00250467">
        <w:trPr>
          <w:jc w:val="center"/>
        </w:trPr>
        <w:tc>
          <w:tcPr>
            <w:tcW w:w="2091" w:type="dxa"/>
          </w:tcPr>
          <w:p w:rsidR="00250467" w:rsidRDefault="00250467" w:rsidP="00250467">
            <w:pPr>
              <w:jc w:val="center"/>
              <w:rPr>
                <w:lang w:val="en-US"/>
              </w:rPr>
            </w:pPr>
            <w:r>
              <w:rPr>
                <w:lang w:val="en-US"/>
              </w:rPr>
              <w:t>CV3</w:t>
            </w: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r w:rsidR="00250467" w:rsidTr="00250467">
        <w:trPr>
          <w:jc w:val="center"/>
        </w:trPr>
        <w:tc>
          <w:tcPr>
            <w:tcW w:w="2091" w:type="dxa"/>
          </w:tcPr>
          <w:p w:rsidR="00250467" w:rsidRDefault="00250467" w:rsidP="00250467">
            <w:pPr>
              <w:jc w:val="center"/>
              <w:rPr>
                <w:lang w:val="en-US"/>
              </w:rPr>
            </w:pPr>
            <w:r>
              <w:rPr>
                <w:lang w:val="en-US"/>
              </w:rPr>
              <w:t>CV4</w:t>
            </w: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r w:rsidR="00250467" w:rsidTr="00250467">
        <w:trPr>
          <w:jc w:val="center"/>
        </w:trPr>
        <w:tc>
          <w:tcPr>
            <w:tcW w:w="2091" w:type="dxa"/>
          </w:tcPr>
          <w:p w:rsidR="00250467" w:rsidRDefault="00250467" w:rsidP="00250467">
            <w:pPr>
              <w:jc w:val="center"/>
              <w:rPr>
                <w:lang w:val="en-US"/>
              </w:rPr>
            </w:pPr>
            <w:r>
              <w:rPr>
                <w:lang w:val="en-US"/>
              </w:rPr>
              <w:t>CV5</w:t>
            </w: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r w:rsidR="00250467" w:rsidTr="00250467">
        <w:trPr>
          <w:jc w:val="center"/>
        </w:trPr>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1" w:type="dxa"/>
          </w:tcPr>
          <w:p w:rsidR="00250467" w:rsidRDefault="00250467" w:rsidP="00250467">
            <w:pPr>
              <w:jc w:val="center"/>
              <w:rPr>
                <w:lang w:val="en-US"/>
              </w:rPr>
            </w:pPr>
          </w:p>
        </w:tc>
        <w:tc>
          <w:tcPr>
            <w:tcW w:w="2092" w:type="dxa"/>
          </w:tcPr>
          <w:p w:rsidR="00250467" w:rsidRDefault="00250467" w:rsidP="00250467">
            <w:pPr>
              <w:jc w:val="center"/>
              <w:rPr>
                <w:lang w:val="en-US"/>
              </w:rPr>
            </w:pPr>
          </w:p>
        </w:tc>
      </w:tr>
    </w:tbl>
    <w:p w:rsidR="00436AEB" w:rsidRDefault="00436AEB" w:rsidP="00436AEB">
      <w:pPr>
        <w:rPr>
          <w:lang w:val="en-US"/>
        </w:rPr>
      </w:pPr>
    </w:p>
    <w:p w:rsidR="00250467" w:rsidRDefault="00250467" w:rsidP="00250467">
      <w:r>
        <w:object w:dxaOrig="20550" w:dyaOrig="5775">
          <v:shape id="_x0000_i1029" type="#_x0000_t75" style="width:450.8pt;height:126.5pt" o:ole="">
            <v:imagedata r:id="rId42" o:title=""/>
          </v:shape>
          <o:OLEObject Type="Embed" ProgID="Visio.Drawing.15" ShapeID="_x0000_i1029" DrawAspect="Content" ObjectID="_1553327354" r:id="rId43"/>
        </w:object>
      </w:r>
    </w:p>
    <w:p w:rsidR="00250467" w:rsidRDefault="00250467" w:rsidP="00250467">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250467" w:rsidRPr="00436AEB" w:rsidRDefault="00250467" w:rsidP="00436AEB">
      <w:pPr>
        <w:rPr>
          <w:lang w:val="en-US"/>
        </w:rPr>
      </w:pPr>
    </w:p>
    <w:p w:rsidR="00BA7E9C" w:rsidRDefault="00BA7E9C" w:rsidP="00BA7E9C">
      <w:pPr>
        <w:pStyle w:val="Heading3"/>
        <w:numPr>
          <w:ilvl w:val="2"/>
          <w:numId w:val="8"/>
        </w:numPr>
        <w:spacing w:before="100" w:beforeAutospacing="1" w:line="360" w:lineRule="auto"/>
        <w:jc w:val="both"/>
        <w:rPr>
          <w:rFonts w:cstheme="minorHAnsi"/>
          <w:b/>
          <w:color w:val="000000" w:themeColor="text1"/>
        </w:rPr>
      </w:pPr>
      <w:r w:rsidRPr="003C384B">
        <w:rPr>
          <w:rFonts w:cstheme="minorHAnsi"/>
          <w:color w:val="000000" w:themeColor="text1"/>
        </w:rPr>
        <w:t>Thời gian dự trữ</w:t>
      </w:r>
    </w:p>
    <w:p w:rsidR="00BA7E9C" w:rsidRPr="00472E32" w:rsidRDefault="00BA7E9C" w:rsidP="00BA7E9C">
      <w:pPr>
        <w:pStyle w:val="Heading3"/>
        <w:numPr>
          <w:ilvl w:val="2"/>
          <w:numId w:val="8"/>
        </w:numPr>
        <w:spacing w:before="100" w:beforeAutospacing="1" w:line="360" w:lineRule="auto"/>
        <w:jc w:val="both"/>
        <w:rPr>
          <w:rFonts w:cstheme="minorHAnsi"/>
          <w:b/>
          <w:color w:val="000000" w:themeColor="text1"/>
        </w:rPr>
      </w:pPr>
      <w:r w:rsidRPr="004E5E74">
        <w:rPr>
          <w:rFonts w:cstheme="minorHAnsi"/>
          <w:color w:val="000000" w:themeColor="text1"/>
        </w:rPr>
        <w:t>Những công việc không thể trì hoãn để tập trung nguồn lực</w:t>
      </w:r>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rPr>
      </w:pPr>
      <w:r w:rsidRPr="004E5E74">
        <w:rPr>
          <w:rFonts w:cstheme="minorHAnsi"/>
          <w:color w:val="000000" w:themeColor="text1"/>
          <w:sz w:val="24"/>
          <w:szCs w:val="24"/>
        </w:rPr>
        <w:t>Tìm đường găng và tính thời gian thực hiện dự án</w:t>
      </w:r>
      <w:r w:rsidRPr="00C73A18">
        <w:rPr>
          <w:rFonts w:cstheme="minorHAnsi"/>
          <w:color w:val="000000" w:themeColor="text1"/>
          <w:sz w:val="24"/>
          <w:szCs w:val="24"/>
        </w:rPr>
        <w:t xml:space="preserve"> </w:t>
      </w:r>
    </w:p>
    <w:p w:rsidR="00BA7E9C" w:rsidRDefault="00BA7E9C" w:rsidP="00BA7E9C">
      <w:pPr>
        <w:keepNext/>
      </w:pPr>
      <w:r>
        <w:object w:dxaOrig="20025" w:dyaOrig="4575">
          <v:shape id="_x0000_i1026" type="#_x0000_t75" style="width:450.8pt;height:102.5pt" o:ole="">
            <v:imagedata r:id="rId44" o:title=""/>
          </v:shape>
          <o:OLEObject Type="Embed" ProgID="Visio.Drawing.15" ShapeID="_x0000_i1026" DrawAspect="Content" ObjectID="_1553327355" r:id="rId45"/>
        </w:object>
      </w:r>
    </w:p>
    <w:p w:rsidR="00BA7E9C" w:rsidRPr="00B4223D" w:rsidRDefault="00BA7E9C" w:rsidP="00BA7E9C">
      <w:pPr>
        <w:pStyle w:val="Caption"/>
        <w:jc w:val="center"/>
        <w:rPr>
          <w:b w:val="0"/>
          <w:color w:val="000000" w:themeColor="text1"/>
          <w:sz w:val="24"/>
          <w:szCs w:val="24"/>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Pr="00B4223D">
        <w:rPr>
          <w:b w:val="0"/>
          <w:color w:val="000000" w:themeColor="text1"/>
          <w:sz w:val="24"/>
          <w:szCs w:val="24"/>
        </w:rPr>
        <w:t>(</w:t>
      </w:r>
      <w:r w:rsidRPr="00472E32">
        <w:rPr>
          <w:b w:val="0"/>
          <w:color w:val="000000" w:themeColor="text1"/>
          <w:sz w:val="24"/>
          <w:szCs w:val="24"/>
        </w:rPr>
        <w:t>màu đỏ</w:t>
      </w:r>
      <w:r w:rsidRPr="00B4223D">
        <w:rPr>
          <w:b w:val="0"/>
          <w:color w:val="000000" w:themeColor="text1"/>
          <w:sz w:val="24"/>
          <w:szCs w:val="24"/>
        </w:rPr>
        <w:t>)</w:t>
      </w:r>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lang w:val="en-US"/>
        </w:rPr>
      </w:pPr>
      <w:r w:rsidRPr="00FB7112">
        <w:rPr>
          <w:rFonts w:cstheme="minorHAnsi"/>
          <w:color w:val="000000" w:themeColor="text1"/>
          <w:sz w:val="24"/>
          <w:szCs w:val="24"/>
          <w:lang w:val="en-US"/>
        </w:rPr>
        <w:t>Xây dựng biểu đồ PERT</w:t>
      </w:r>
    </w:p>
    <w:p w:rsidR="00BA7E9C" w:rsidRDefault="00250467" w:rsidP="00BA7E9C">
      <w:pPr>
        <w:keepNext/>
      </w:pPr>
      <w:r>
        <w:object w:dxaOrig="9300" w:dyaOrig="3226">
          <v:shape id="_x0000_i1027" type="#_x0000_t75" style="width:450.8pt;height:156.95pt" o:ole="">
            <v:imagedata r:id="rId46" o:title=""/>
          </v:shape>
          <o:OLEObject Type="Embed" ProgID="Visio.Drawing.15" ShapeID="_x0000_i1027" DrawAspect="Content" ObjectID="_1553327356" r:id="rId47"/>
        </w:object>
      </w:r>
    </w:p>
    <w:p w:rsidR="00BA7E9C" w:rsidRPr="00C04833" w:rsidRDefault="00BA7E9C" w:rsidP="00BA7E9C">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_ Biểu đồ PERT</w:t>
      </w:r>
    </w:p>
    <w:p w:rsidR="00BA7E9C" w:rsidRPr="00FB7112" w:rsidRDefault="00BA7E9C" w:rsidP="00BA7E9C">
      <w:pPr>
        <w:pStyle w:val="Heading2"/>
        <w:numPr>
          <w:ilvl w:val="1"/>
          <w:numId w:val="8"/>
        </w:numPr>
        <w:spacing w:before="100" w:beforeAutospacing="1" w:line="360" w:lineRule="auto"/>
        <w:jc w:val="both"/>
        <w:rPr>
          <w:rFonts w:cstheme="minorHAnsi"/>
          <w:b/>
          <w:color w:val="000000" w:themeColor="text1"/>
          <w:sz w:val="24"/>
          <w:szCs w:val="24"/>
          <w:lang w:val="en-US"/>
        </w:rPr>
      </w:pPr>
      <w:r w:rsidRPr="00FB7112">
        <w:rPr>
          <w:rFonts w:cstheme="minorHAnsi"/>
          <w:color w:val="000000" w:themeColor="text1"/>
          <w:sz w:val="24"/>
          <w:szCs w:val="24"/>
          <w:lang w:val="en-US"/>
        </w:rPr>
        <w:lastRenderedPageBreak/>
        <w:t>Xây dựng biểu đồ phụ tải nguồn lực</w:t>
      </w:r>
    </w:p>
    <w:p w:rsidR="00BA7E9C" w:rsidRPr="00FB7112" w:rsidRDefault="00BA7E9C" w:rsidP="00BA7E9C">
      <w:pPr>
        <w:pStyle w:val="Heading1"/>
        <w:numPr>
          <w:ilvl w:val="0"/>
          <w:numId w:val="8"/>
        </w:numPr>
        <w:spacing w:before="100" w:beforeAutospacing="1" w:line="360" w:lineRule="auto"/>
        <w:jc w:val="both"/>
        <w:rPr>
          <w:rFonts w:cstheme="minorHAnsi"/>
          <w:b/>
          <w:color w:val="000000" w:themeColor="text1"/>
          <w:sz w:val="24"/>
          <w:szCs w:val="24"/>
          <w:lang w:val="en-US"/>
        </w:rPr>
      </w:pPr>
      <w:r w:rsidRPr="00FB7112">
        <w:rPr>
          <w:rFonts w:cstheme="minorHAnsi"/>
          <w:color w:val="000000" w:themeColor="text1"/>
          <w:sz w:val="24"/>
          <w:szCs w:val="24"/>
          <w:lang w:val="en-US"/>
        </w:rPr>
        <w:t>Kết quả đạt được</w:t>
      </w:r>
    </w:p>
    <w:p w:rsidR="00B66C2F" w:rsidRPr="00B66C2F" w:rsidRDefault="00B66C2F" w:rsidP="00B66C2F"/>
    <w:p w:rsidR="00F61AE6" w:rsidRPr="00F61AE6" w:rsidRDefault="00F61AE6" w:rsidP="00B66C2F">
      <w:pPr>
        <w:spacing w:line="360" w:lineRule="auto"/>
        <w:jc w:val="both"/>
        <w:rPr>
          <w:sz w:val="24"/>
          <w:szCs w:val="24"/>
          <w:lang w:val="en-US"/>
        </w:rPr>
      </w:pPr>
    </w:p>
    <w:sectPr w:rsidR="00F61AE6" w:rsidRPr="00F61AE6" w:rsidSect="00897820">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D257E"/>
    <w:multiLevelType w:val="hybridMultilevel"/>
    <w:tmpl w:val="0E588A4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8AD144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894930"/>
    <w:multiLevelType w:val="hybridMultilevel"/>
    <w:tmpl w:val="D736BDA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C92660"/>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99E2DCE"/>
    <w:multiLevelType w:val="hybridMultilevel"/>
    <w:tmpl w:val="E76EE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4E26382"/>
    <w:multiLevelType w:val="hybridMultilevel"/>
    <w:tmpl w:val="910C0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253290"/>
    <w:multiLevelType w:val="hybridMultilevel"/>
    <w:tmpl w:val="D9C28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708A2308"/>
    <w:multiLevelType w:val="hybridMultilevel"/>
    <w:tmpl w:val="34B6B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num w:numId="1">
    <w:abstractNumId w:val="1"/>
  </w:num>
  <w:num w:numId="2">
    <w:abstractNumId w:val="5"/>
  </w:num>
  <w:num w:numId="3">
    <w:abstractNumId w:val="0"/>
  </w:num>
  <w:num w:numId="4">
    <w:abstractNumId w:val="2"/>
  </w:num>
  <w:num w:numId="5">
    <w:abstractNumId w:val="8"/>
  </w:num>
  <w:num w:numId="6">
    <w:abstractNumId w:val="7"/>
  </w:num>
  <w:num w:numId="7">
    <w:abstractNumId w:val="6"/>
  </w:num>
  <w:num w:numId="8">
    <w:abstractNumId w:val="11"/>
  </w:num>
  <w:num w:numId="9">
    <w:abstractNumId w:val="10"/>
  </w:num>
  <w:num w:numId="10">
    <w:abstractNumId w:val="3"/>
  </w:num>
  <w:num w:numId="11">
    <w:abstractNumId w:val="9"/>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651"/>
    <w:rsid w:val="00072EFA"/>
    <w:rsid w:val="000D45F7"/>
    <w:rsid w:val="00237832"/>
    <w:rsid w:val="00250467"/>
    <w:rsid w:val="003744D1"/>
    <w:rsid w:val="0039464E"/>
    <w:rsid w:val="00402250"/>
    <w:rsid w:val="00436AEB"/>
    <w:rsid w:val="00442651"/>
    <w:rsid w:val="00443C17"/>
    <w:rsid w:val="0047012D"/>
    <w:rsid w:val="004B5DF8"/>
    <w:rsid w:val="005A71D8"/>
    <w:rsid w:val="006A3085"/>
    <w:rsid w:val="006B0C79"/>
    <w:rsid w:val="006E3A6E"/>
    <w:rsid w:val="00781284"/>
    <w:rsid w:val="00781F62"/>
    <w:rsid w:val="007E5333"/>
    <w:rsid w:val="008141AA"/>
    <w:rsid w:val="00885F04"/>
    <w:rsid w:val="00897820"/>
    <w:rsid w:val="009263B2"/>
    <w:rsid w:val="00982116"/>
    <w:rsid w:val="00994470"/>
    <w:rsid w:val="00AD0A11"/>
    <w:rsid w:val="00AE0F91"/>
    <w:rsid w:val="00B107F8"/>
    <w:rsid w:val="00B66C2F"/>
    <w:rsid w:val="00BA7E9C"/>
    <w:rsid w:val="00BE55B2"/>
    <w:rsid w:val="00C41FCE"/>
    <w:rsid w:val="00C53EDA"/>
    <w:rsid w:val="00C84408"/>
    <w:rsid w:val="00C949C2"/>
    <w:rsid w:val="00D10C08"/>
    <w:rsid w:val="00D628F9"/>
    <w:rsid w:val="00F61AE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B54D45-8B59-4D2D-9B7D-02F6995AD6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3C17"/>
    <w:pPr>
      <w:keepNext/>
      <w:keepLines/>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BE55B2"/>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BE55B2"/>
    <w:pPr>
      <w:keepNext/>
      <w:keepLines/>
      <w:spacing w:before="40" w:after="0"/>
      <w:outlineLvl w:val="2"/>
    </w:pPr>
    <w:rPr>
      <w:rFonts w:eastAsiaTheme="majorEastAsia" w:cstheme="majorBidi"/>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3C17"/>
    <w:pPr>
      <w:spacing w:after="0" w:line="240" w:lineRule="auto"/>
      <w:contextualSpacing/>
    </w:pPr>
    <w:rPr>
      <w:rFonts w:eastAsiaTheme="majorEastAsia" w:cstheme="majorBidi"/>
      <w:spacing w:val="-10"/>
      <w:kern w:val="28"/>
      <w:sz w:val="36"/>
      <w:szCs w:val="56"/>
    </w:rPr>
  </w:style>
  <w:style w:type="character" w:customStyle="1" w:styleId="TitleChar">
    <w:name w:val="Title Char"/>
    <w:basedOn w:val="DefaultParagraphFont"/>
    <w:link w:val="Title"/>
    <w:uiPriority w:val="10"/>
    <w:rsid w:val="00443C17"/>
    <w:rPr>
      <w:rFonts w:eastAsiaTheme="majorEastAsia" w:cstheme="majorBidi"/>
      <w:spacing w:val="-10"/>
      <w:kern w:val="28"/>
      <w:sz w:val="36"/>
      <w:szCs w:val="56"/>
    </w:rPr>
  </w:style>
  <w:style w:type="character" w:customStyle="1" w:styleId="Heading1Char">
    <w:name w:val="Heading 1 Char"/>
    <w:basedOn w:val="DefaultParagraphFont"/>
    <w:link w:val="Heading1"/>
    <w:uiPriority w:val="9"/>
    <w:rsid w:val="00443C17"/>
    <w:rPr>
      <w:rFonts w:eastAsiaTheme="majorEastAsia" w:cstheme="majorBidi"/>
      <w:sz w:val="28"/>
      <w:szCs w:val="32"/>
    </w:rPr>
  </w:style>
  <w:style w:type="character" w:customStyle="1" w:styleId="Heading2Char">
    <w:name w:val="Heading 2 Char"/>
    <w:basedOn w:val="DefaultParagraphFont"/>
    <w:link w:val="Heading2"/>
    <w:uiPriority w:val="9"/>
    <w:rsid w:val="00BE55B2"/>
    <w:rPr>
      <w:rFonts w:eastAsiaTheme="majorEastAsia" w:cstheme="majorBidi"/>
      <w:sz w:val="26"/>
      <w:szCs w:val="26"/>
    </w:rPr>
  </w:style>
  <w:style w:type="paragraph" w:styleId="ListParagraph">
    <w:name w:val="List Paragraph"/>
    <w:basedOn w:val="Normal"/>
    <w:uiPriority w:val="34"/>
    <w:qFormat/>
    <w:rsid w:val="00BE55B2"/>
    <w:pPr>
      <w:ind w:left="720"/>
      <w:contextualSpacing/>
    </w:pPr>
  </w:style>
  <w:style w:type="character" w:customStyle="1" w:styleId="Heading3Char">
    <w:name w:val="Heading 3 Char"/>
    <w:basedOn w:val="DefaultParagraphFont"/>
    <w:link w:val="Heading3"/>
    <w:uiPriority w:val="9"/>
    <w:rsid w:val="00BE55B2"/>
    <w:rPr>
      <w:rFonts w:eastAsiaTheme="majorEastAsia" w:cstheme="majorBidi"/>
      <w:sz w:val="24"/>
      <w:szCs w:val="24"/>
    </w:rPr>
  </w:style>
  <w:style w:type="table" w:styleId="TableGrid">
    <w:name w:val="Table Grid"/>
    <w:basedOn w:val="TableNormal"/>
    <w:uiPriority w:val="39"/>
    <w:rsid w:val="00B66C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A7E9C"/>
    <w:pPr>
      <w:spacing w:after="200" w:line="240" w:lineRule="auto"/>
    </w:pPr>
    <w:rPr>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342">
      <w:bodyDiv w:val="1"/>
      <w:marLeft w:val="0"/>
      <w:marRight w:val="0"/>
      <w:marTop w:val="0"/>
      <w:marBottom w:val="0"/>
      <w:divBdr>
        <w:top w:val="none" w:sz="0" w:space="0" w:color="auto"/>
        <w:left w:val="none" w:sz="0" w:space="0" w:color="auto"/>
        <w:bottom w:val="none" w:sz="0" w:space="0" w:color="auto"/>
        <w:right w:val="none" w:sz="0" w:space="0" w:color="auto"/>
      </w:divBdr>
    </w:div>
    <w:div w:id="236717352">
      <w:bodyDiv w:val="1"/>
      <w:marLeft w:val="0"/>
      <w:marRight w:val="0"/>
      <w:marTop w:val="0"/>
      <w:marBottom w:val="0"/>
      <w:divBdr>
        <w:top w:val="none" w:sz="0" w:space="0" w:color="auto"/>
        <w:left w:val="none" w:sz="0" w:space="0" w:color="auto"/>
        <w:bottom w:val="none" w:sz="0" w:space="0" w:color="auto"/>
        <w:right w:val="none" w:sz="0" w:space="0" w:color="auto"/>
      </w:divBdr>
    </w:div>
    <w:div w:id="252326708">
      <w:bodyDiv w:val="1"/>
      <w:marLeft w:val="0"/>
      <w:marRight w:val="0"/>
      <w:marTop w:val="0"/>
      <w:marBottom w:val="0"/>
      <w:divBdr>
        <w:top w:val="none" w:sz="0" w:space="0" w:color="auto"/>
        <w:left w:val="none" w:sz="0" w:space="0" w:color="auto"/>
        <w:bottom w:val="none" w:sz="0" w:space="0" w:color="auto"/>
        <w:right w:val="none" w:sz="0" w:space="0" w:color="auto"/>
      </w:divBdr>
    </w:div>
    <w:div w:id="254940223">
      <w:bodyDiv w:val="1"/>
      <w:marLeft w:val="0"/>
      <w:marRight w:val="0"/>
      <w:marTop w:val="0"/>
      <w:marBottom w:val="0"/>
      <w:divBdr>
        <w:top w:val="none" w:sz="0" w:space="0" w:color="auto"/>
        <w:left w:val="none" w:sz="0" w:space="0" w:color="auto"/>
        <w:bottom w:val="none" w:sz="0" w:space="0" w:color="auto"/>
        <w:right w:val="none" w:sz="0" w:space="0" w:color="auto"/>
      </w:divBdr>
    </w:div>
    <w:div w:id="401217564">
      <w:bodyDiv w:val="1"/>
      <w:marLeft w:val="0"/>
      <w:marRight w:val="0"/>
      <w:marTop w:val="0"/>
      <w:marBottom w:val="0"/>
      <w:divBdr>
        <w:top w:val="none" w:sz="0" w:space="0" w:color="auto"/>
        <w:left w:val="none" w:sz="0" w:space="0" w:color="auto"/>
        <w:bottom w:val="none" w:sz="0" w:space="0" w:color="auto"/>
        <w:right w:val="none" w:sz="0" w:space="0" w:color="auto"/>
      </w:divBdr>
    </w:div>
    <w:div w:id="413362007">
      <w:bodyDiv w:val="1"/>
      <w:marLeft w:val="0"/>
      <w:marRight w:val="0"/>
      <w:marTop w:val="0"/>
      <w:marBottom w:val="0"/>
      <w:divBdr>
        <w:top w:val="none" w:sz="0" w:space="0" w:color="auto"/>
        <w:left w:val="none" w:sz="0" w:space="0" w:color="auto"/>
        <w:bottom w:val="none" w:sz="0" w:space="0" w:color="auto"/>
        <w:right w:val="none" w:sz="0" w:space="0" w:color="auto"/>
      </w:divBdr>
    </w:div>
    <w:div w:id="667637656">
      <w:bodyDiv w:val="1"/>
      <w:marLeft w:val="0"/>
      <w:marRight w:val="0"/>
      <w:marTop w:val="0"/>
      <w:marBottom w:val="0"/>
      <w:divBdr>
        <w:top w:val="none" w:sz="0" w:space="0" w:color="auto"/>
        <w:left w:val="none" w:sz="0" w:space="0" w:color="auto"/>
        <w:bottom w:val="none" w:sz="0" w:space="0" w:color="auto"/>
        <w:right w:val="none" w:sz="0" w:space="0" w:color="auto"/>
      </w:divBdr>
    </w:div>
    <w:div w:id="670256851">
      <w:bodyDiv w:val="1"/>
      <w:marLeft w:val="0"/>
      <w:marRight w:val="0"/>
      <w:marTop w:val="0"/>
      <w:marBottom w:val="0"/>
      <w:divBdr>
        <w:top w:val="none" w:sz="0" w:space="0" w:color="auto"/>
        <w:left w:val="none" w:sz="0" w:space="0" w:color="auto"/>
        <w:bottom w:val="none" w:sz="0" w:space="0" w:color="auto"/>
        <w:right w:val="none" w:sz="0" w:space="0" w:color="auto"/>
      </w:divBdr>
    </w:div>
    <w:div w:id="841703669">
      <w:bodyDiv w:val="1"/>
      <w:marLeft w:val="0"/>
      <w:marRight w:val="0"/>
      <w:marTop w:val="0"/>
      <w:marBottom w:val="0"/>
      <w:divBdr>
        <w:top w:val="none" w:sz="0" w:space="0" w:color="auto"/>
        <w:left w:val="none" w:sz="0" w:space="0" w:color="auto"/>
        <w:bottom w:val="none" w:sz="0" w:space="0" w:color="auto"/>
        <w:right w:val="none" w:sz="0" w:space="0" w:color="auto"/>
      </w:divBdr>
    </w:div>
    <w:div w:id="850951379">
      <w:bodyDiv w:val="1"/>
      <w:marLeft w:val="0"/>
      <w:marRight w:val="0"/>
      <w:marTop w:val="0"/>
      <w:marBottom w:val="0"/>
      <w:divBdr>
        <w:top w:val="none" w:sz="0" w:space="0" w:color="auto"/>
        <w:left w:val="none" w:sz="0" w:space="0" w:color="auto"/>
        <w:bottom w:val="none" w:sz="0" w:space="0" w:color="auto"/>
        <w:right w:val="none" w:sz="0" w:space="0" w:color="auto"/>
      </w:divBdr>
    </w:div>
    <w:div w:id="996149507">
      <w:bodyDiv w:val="1"/>
      <w:marLeft w:val="0"/>
      <w:marRight w:val="0"/>
      <w:marTop w:val="0"/>
      <w:marBottom w:val="0"/>
      <w:divBdr>
        <w:top w:val="none" w:sz="0" w:space="0" w:color="auto"/>
        <w:left w:val="none" w:sz="0" w:space="0" w:color="auto"/>
        <w:bottom w:val="none" w:sz="0" w:space="0" w:color="auto"/>
        <w:right w:val="none" w:sz="0" w:space="0" w:color="auto"/>
      </w:divBdr>
    </w:div>
    <w:div w:id="1007173517">
      <w:bodyDiv w:val="1"/>
      <w:marLeft w:val="0"/>
      <w:marRight w:val="0"/>
      <w:marTop w:val="0"/>
      <w:marBottom w:val="0"/>
      <w:divBdr>
        <w:top w:val="none" w:sz="0" w:space="0" w:color="auto"/>
        <w:left w:val="none" w:sz="0" w:space="0" w:color="auto"/>
        <w:bottom w:val="none" w:sz="0" w:space="0" w:color="auto"/>
        <w:right w:val="none" w:sz="0" w:space="0" w:color="auto"/>
      </w:divBdr>
    </w:div>
    <w:div w:id="1030110692">
      <w:bodyDiv w:val="1"/>
      <w:marLeft w:val="0"/>
      <w:marRight w:val="0"/>
      <w:marTop w:val="0"/>
      <w:marBottom w:val="0"/>
      <w:divBdr>
        <w:top w:val="none" w:sz="0" w:space="0" w:color="auto"/>
        <w:left w:val="none" w:sz="0" w:space="0" w:color="auto"/>
        <w:bottom w:val="none" w:sz="0" w:space="0" w:color="auto"/>
        <w:right w:val="none" w:sz="0" w:space="0" w:color="auto"/>
      </w:divBdr>
    </w:div>
    <w:div w:id="1066758791">
      <w:bodyDiv w:val="1"/>
      <w:marLeft w:val="0"/>
      <w:marRight w:val="0"/>
      <w:marTop w:val="0"/>
      <w:marBottom w:val="0"/>
      <w:divBdr>
        <w:top w:val="none" w:sz="0" w:space="0" w:color="auto"/>
        <w:left w:val="none" w:sz="0" w:space="0" w:color="auto"/>
        <w:bottom w:val="none" w:sz="0" w:space="0" w:color="auto"/>
        <w:right w:val="none" w:sz="0" w:space="0" w:color="auto"/>
      </w:divBdr>
    </w:div>
    <w:div w:id="1400247760">
      <w:bodyDiv w:val="1"/>
      <w:marLeft w:val="0"/>
      <w:marRight w:val="0"/>
      <w:marTop w:val="0"/>
      <w:marBottom w:val="0"/>
      <w:divBdr>
        <w:top w:val="none" w:sz="0" w:space="0" w:color="auto"/>
        <w:left w:val="none" w:sz="0" w:space="0" w:color="auto"/>
        <w:bottom w:val="none" w:sz="0" w:space="0" w:color="auto"/>
        <w:right w:val="none" w:sz="0" w:space="0" w:color="auto"/>
      </w:divBdr>
    </w:div>
    <w:div w:id="1777404877">
      <w:bodyDiv w:val="1"/>
      <w:marLeft w:val="0"/>
      <w:marRight w:val="0"/>
      <w:marTop w:val="0"/>
      <w:marBottom w:val="0"/>
      <w:divBdr>
        <w:top w:val="none" w:sz="0" w:space="0" w:color="auto"/>
        <w:left w:val="none" w:sz="0" w:space="0" w:color="auto"/>
        <w:bottom w:val="none" w:sz="0" w:space="0" w:color="auto"/>
        <w:right w:val="none" w:sz="0" w:space="0" w:color="auto"/>
      </w:divBdr>
    </w:div>
    <w:div w:id="1999573585">
      <w:bodyDiv w:val="1"/>
      <w:marLeft w:val="0"/>
      <w:marRight w:val="0"/>
      <w:marTop w:val="0"/>
      <w:marBottom w:val="0"/>
      <w:divBdr>
        <w:top w:val="none" w:sz="0" w:space="0" w:color="auto"/>
        <w:left w:val="none" w:sz="0" w:space="0" w:color="auto"/>
        <w:bottom w:val="none" w:sz="0" w:space="0" w:color="auto"/>
        <w:right w:val="none" w:sz="0" w:space="0" w:color="auto"/>
      </w:divBdr>
    </w:div>
    <w:div w:id="2050178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diagramData" Target="diagrams/data3.xml"/><Relationship Id="rId26" Type="http://schemas.openxmlformats.org/officeDocument/2006/relationships/diagramColors" Target="diagrams/colors4.xml"/><Relationship Id="rId39" Type="http://schemas.openxmlformats.org/officeDocument/2006/relationships/package" Target="embeddings/Microsoft_Visio_Drawing1.vsdx"/><Relationship Id="rId21" Type="http://schemas.openxmlformats.org/officeDocument/2006/relationships/diagramColors" Target="diagrams/colors3.xml"/><Relationship Id="rId34" Type="http://schemas.openxmlformats.org/officeDocument/2006/relationships/diagramLayout" Target="diagrams/layout6.xml"/><Relationship Id="rId42" Type="http://schemas.openxmlformats.org/officeDocument/2006/relationships/image" Target="media/image5.emf"/><Relationship Id="rId47" Type="http://schemas.openxmlformats.org/officeDocument/2006/relationships/package" Target="embeddings/Microsoft_Visio_Drawing5.vsdx"/><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diagramColors" Target="diagrams/colors2.xml"/><Relationship Id="rId29" Type="http://schemas.openxmlformats.org/officeDocument/2006/relationships/diagramLayout" Target="diagrams/layout5.xml"/><Relationship Id="rId11" Type="http://schemas.openxmlformats.org/officeDocument/2006/relationships/diagramColors" Target="diagrams/colors1.xml"/><Relationship Id="rId24" Type="http://schemas.openxmlformats.org/officeDocument/2006/relationships/diagramLayout" Target="diagrams/layout4.xml"/><Relationship Id="rId32" Type="http://schemas.microsoft.com/office/2007/relationships/diagramDrawing" Target="diagrams/drawing5.xml"/><Relationship Id="rId37" Type="http://schemas.microsoft.com/office/2007/relationships/diagramDrawing" Target="diagrams/drawing6.xml"/><Relationship Id="rId40" Type="http://schemas.openxmlformats.org/officeDocument/2006/relationships/image" Target="media/image4.emf"/><Relationship Id="rId45"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diagramData" Target="diagrams/data4.xml"/><Relationship Id="rId28" Type="http://schemas.openxmlformats.org/officeDocument/2006/relationships/diagramData" Target="diagrams/data5.xml"/><Relationship Id="rId36" Type="http://schemas.openxmlformats.org/officeDocument/2006/relationships/diagramColors" Target="diagrams/colors6.xml"/><Relationship Id="rId49"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diagramLayout" Target="diagrams/layout3.xml"/><Relationship Id="rId31" Type="http://schemas.openxmlformats.org/officeDocument/2006/relationships/diagramColors" Target="diagrams/colors5.xml"/><Relationship Id="rId44"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microsoft.com/office/2007/relationships/diagramDrawing" Target="diagrams/drawing3.xml"/><Relationship Id="rId27" Type="http://schemas.microsoft.com/office/2007/relationships/diagramDrawing" Target="diagrams/drawing4.xml"/><Relationship Id="rId30" Type="http://schemas.openxmlformats.org/officeDocument/2006/relationships/diagramQuickStyle" Target="diagrams/quickStyle5.xml"/><Relationship Id="rId35" Type="http://schemas.openxmlformats.org/officeDocument/2006/relationships/diagramQuickStyle" Target="diagrams/quickStyle6.xml"/><Relationship Id="rId43" Type="http://schemas.openxmlformats.org/officeDocument/2006/relationships/package" Target="embeddings/Microsoft_Visio_Drawing3.vsdx"/><Relationship Id="rId48" Type="http://schemas.openxmlformats.org/officeDocument/2006/relationships/fontTable" Target="fontTable.xml"/><Relationship Id="rId8" Type="http://schemas.openxmlformats.org/officeDocument/2006/relationships/diagramData" Target="diagrams/data1.xml"/><Relationship Id="rId3" Type="http://schemas.openxmlformats.org/officeDocument/2006/relationships/styles" Target="styl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diagramQuickStyle" Target="diagrams/quickStyle4.xml"/><Relationship Id="rId33" Type="http://schemas.openxmlformats.org/officeDocument/2006/relationships/diagramData" Target="diagrams/data6.xml"/><Relationship Id="rId38" Type="http://schemas.openxmlformats.org/officeDocument/2006/relationships/image" Target="media/image3.emf"/><Relationship Id="rId46" Type="http://schemas.openxmlformats.org/officeDocument/2006/relationships/image" Target="media/image7.emf"/><Relationship Id="rId20" Type="http://schemas.openxmlformats.org/officeDocument/2006/relationships/diagramQuickStyle" Target="diagrams/quickStyle3.xml"/><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Tài liệu phân tích thiết kế hệ thống quán lý bán hàng quán café</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Phần mềm ứng dụng hoàn thiện</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650F2C8F-2363-4273-8E85-46D9449B517C}">
      <dgm:prSet/>
      <dgm:spPr/>
      <dgm:t>
        <a:bodyPr/>
        <a:lstStyle/>
        <a:p>
          <a:r>
            <a:rPr lang="en-US"/>
            <a:t>Hướng dẫn đào tạo</a:t>
          </a:r>
          <a:endParaRPr lang="vi-VN"/>
        </a:p>
      </dgm:t>
    </dgm:pt>
    <dgm:pt modelId="{C7F339CC-00B3-464C-91C7-E651736FDA20}" type="parTrans" cxnId="{4976E986-BB0C-43B6-98E9-477E4DA1B020}">
      <dgm:prSet/>
      <dgm:spPr/>
      <dgm:t>
        <a:bodyPr/>
        <a:lstStyle/>
        <a:p>
          <a:endParaRPr lang="vi-VN"/>
        </a:p>
      </dgm:t>
    </dgm:pt>
    <dgm:pt modelId="{009D43D6-D47F-484F-8658-FF04802C85DF}" type="sibTrans" cxnId="{4976E986-BB0C-43B6-98E9-477E4DA1B020}">
      <dgm:prSet/>
      <dgm:spPr/>
      <dgm:t>
        <a:bodyPr/>
        <a:lstStyle/>
        <a:p>
          <a:endParaRPr lang="vi-VN"/>
        </a:p>
      </dgm:t>
    </dgm:pt>
    <dgm:pt modelId="{126AA727-C161-409C-816C-6992DEF5A8DB}">
      <dgm:prSet phldrT="[Text]"/>
      <dgm:spPr/>
      <dgm:t>
        <a:bodyPr/>
        <a:lstStyle/>
        <a:p>
          <a:r>
            <a:rPr lang="en-US"/>
            <a:t>Tài liệu hướng dẫn sử dụng</a:t>
          </a:r>
          <a:endParaRPr lang="vi-VN"/>
        </a:p>
      </dgm:t>
    </dgm:pt>
    <dgm:pt modelId="{0433EE62-363D-4632-8647-BDAC3E1A8ACA}" type="sibTrans" cxnId="{D9D4E9D4-4B15-44DB-AB55-5124CD256505}">
      <dgm:prSet/>
      <dgm:spPr/>
      <dgm:t>
        <a:bodyPr/>
        <a:lstStyle/>
        <a:p>
          <a:endParaRPr lang="vi-VN"/>
        </a:p>
      </dgm:t>
    </dgm:pt>
    <dgm:pt modelId="{B5621BD5-9C51-48D5-B789-6E95971936A7}" type="parTrans" cxnId="{D9D4E9D4-4B15-44DB-AB55-5124CD256505}">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4"/>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4">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FC620D80-B722-4D2D-9BC3-762249AB6738}" type="pres">
      <dgm:prSet presAssocID="{7423DF96-225E-4AF4-B820-F8BA4A6D121B}" presName="Name10" presStyleLbl="parChTrans1D2" presStyleIdx="1" presStyleCnt="4"/>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3"/>
      <dgm:spPr/>
    </dgm:pt>
    <dgm:pt modelId="{481563A1-0857-4FB3-B775-DB976B10EFE7}" type="pres">
      <dgm:prSet presAssocID="{8DBD90F3-302F-4226-A34A-B49982470875}" presName="text2" presStyleLbl="fgAcc2" presStyleIdx="1" presStyleCnt="4">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307A6519-B786-47ED-A7B8-5D27D7A82C0E}" type="pres">
      <dgm:prSet presAssocID="{B5621BD5-9C51-48D5-B789-6E95971936A7}" presName="Name10" presStyleLbl="parChTrans1D2" presStyleIdx="2" presStyleCnt="4"/>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3"/>
      <dgm:spPr/>
    </dgm:pt>
    <dgm:pt modelId="{602A6742-4631-4FE7-BD9A-359C65305337}" type="pres">
      <dgm:prSet presAssocID="{126AA727-C161-409C-816C-6992DEF5A8DB}" presName="text2" presStyleLbl="fgAcc2" presStyleIdx="2" presStyleCnt="4">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E81FB25D-25CE-4C5B-A274-8EFF15E36E55}" type="pres">
      <dgm:prSet presAssocID="{C7F339CC-00B3-464C-91C7-E651736FDA20}" presName="Name10" presStyleLbl="parChTrans1D2" presStyleIdx="3" presStyleCnt="4"/>
      <dgm:spPr/>
      <dgm:t>
        <a:bodyPr/>
        <a:lstStyle/>
        <a:p>
          <a:endParaRPr lang="vi-VN"/>
        </a:p>
      </dgm:t>
    </dgm:pt>
    <dgm:pt modelId="{B4F0E718-0142-4324-A891-5AEC0253EBDE}" type="pres">
      <dgm:prSet presAssocID="{650F2C8F-2363-4273-8E85-46D9449B517C}" presName="hierRoot2" presStyleCnt="0"/>
      <dgm:spPr/>
    </dgm:pt>
    <dgm:pt modelId="{759B1076-DB53-4A97-9154-D10EFC4CAFC9}" type="pres">
      <dgm:prSet presAssocID="{650F2C8F-2363-4273-8E85-46D9449B517C}" presName="composite2" presStyleCnt="0"/>
      <dgm:spPr/>
    </dgm:pt>
    <dgm:pt modelId="{CF1289B0-257B-4A0A-99AB-986A4AE94CB6}" type="pres">
      <dgm:prSet presAssocID="{650F2C8F-2363-4273-8E85-46D9449B517C}" presName="background2" presStyleLbl="node2" presStyleIdx="2" presStyleCnt="3"/>
      <dgm:spPr/>
    </dgm:pt>
    <dgm:pt modelId="{C084F0D8-F6D3-43FA-B43B-CBAE0020931A}" type="pres">
      <dgm:prSet presAssocID="{650F2C8F-2363-4273-8E85-46D9449B517C}" presName="text2" presStyleLbl="fgAcc2" presStyleIdx="3" presStyleCnt="4">
        <dgm:presLayoutVars>
          <dgm:chPref val="3"/>
        </dgm:presLayoutVars>
      </dgm:prSet>
      <dgm:spPr/>
      <dgm:t>
        <a:bodyPr/>
        <a:lstStyle/>
        <a:p>
          <a:endParaRPr lang="vi-VN"/>
        </a:p>
      </dgm:t>
    </dgm:pt>
    <dgm:pt modelId="{5FAC2154-CFAD-40CF-A67B-5EE9F9250080}" type="pres">
      <dgm:prSet presAssocID="{650F2C8F-2363-4273-8E85-46D9449B517C}" presName="hierChild3" presStyleCnt="0"/>
      <dgm:spPr/>
    </dgm:pt>
  </dgm:ptLst>
  <dgm:cxnLst>
    <dgm:cxn modelId="{4976E986-BB0C-43B6-98E9-477E4DA1B020}" srcId="{EF4793CC-F456-4C3C-872D-637FA898CCA7}" destId="{650F2C8F-2363-4273-8E85-46D9449B517C}" srcOrd="3" destOrd="0" parTransId="{C7F339CC-00B3-464C-91C7-E651736FDA20}" sibTransId="{009D43D6-D47F-484F-8658-FF04802C85DF}"/>
    <dgm:cxn modelId="{D9D4E9D4-4B15-44DB-AB55-5124CD256505}" srcId="{EF4793CC-F456-4C3C-872D-637FA898CCA7}" destId="{126AA727-C161-409C-816C-6992DEF5A8DB}" srcOrd="2" destOrd="0" parTransId="{B5621BD5-9C51-48D5-B789-6E95971936A7}" sibTransId="{0433EE62-363D-4632-8647-BDAC3E1A8ACA}"/>
    <dgm:cxn modelId="{01C9FE39-0096-49F1-A1B0-FAEC2225D6BC}" type="presOf" srcId="{C7F339CC-00B3-464C-91C7-E651736FDA20}" destId="{E81FB25D-25CE-4C5B-A274-8EFF15E36E55}" srcOrd="0" destOrd="0" presId="urn:microsoft.com/office/officeart/2005/8/layout/hierarchy1"/>
    <dgm:cxn modelId="{F9382F04-FFAA-4E66-913C-6FEA11328B59}" type="presOf" srcId="{8DBD90F3-302F-4226-A34A-B49982470875}" destId="{481563A1-0857-4FB3-B775-DB976B10EFE7}" srcOrd="0" destOrd="0" presId="urn:microsoft.com/office/officeart/2005/8/layout/hierarchy1"/>
    <dgm:cxn modelId="{7EE9EBBA-6E05-4BE6-B1F1-78CED6A39F8C}" type="presOf" srcId="{7423DF96-225E-4AF4-B820-F8BA4A6D121B}" destId="{FC620D80-B722-4D2D-9BC3-762249AB6738}" srcOrd="0" destOrd="0" presId="urn:microsoft.com/office/officeart/2005/8/layout/hierarchy1"/>
    <dgm:cxn modelId="{87204DC3-5B2B-4C10-8F94-F3689CA0C708}" type="presOf" srcId="{B5621BD5-9C51-48D5-B789-6E95971936A7}" destId="{307A6519-B786-47ED-A7B8-5D27D7A82C0E}" srcOrd="0" destOrd="0" presId="urn:microsoft.com/office/officeart/2005/8/layout/hierarchy1"/>
    <dgm:cxn modelId="{AA7BACA0-DA8C-49C1-B1D6-9367D63750B4}" type="presOf" srcId="{F8C0E803-2F5B-49D1-9FB1-820B5A2AEF3B}" destId="{E9A86A0F-972E-4ABF-ADEA-520984426C8A}" srcOrd="0" destOrd="0" presId="urn:microsoft.com/office/officeart/2005/8/layout/hierarchy1"/>
    <dgm:cxn modelId="{ED5641DB-C9D6-40A3-B935-5096D91E7FDA}" srcId="{EF4793CC-F456-4C3C-872D-637FA898CCA7}" destId="{8DBD90F3-302F-4226-A34A-B49982470875}" srcOrd="1" destOrd="0" parTransId="{7423DF96-225E-4AF4-B820-F8BA4A6D121B}" sibTransId="{6A78609C-DA17-4F58-963E-F50C8B44D190}"/>
    <dgm:cxn modelId="{9E4B85D4-08AE-4D1A-A535-86350AB4983B}" type="presOf" srcId="{650F2C8F-2363-4273-8E85-46D9449B517C}" destId="{C084F0D8-F6D3-43FA-B43B-CBAE0020931A}" srcOrd="0" destOrd="0" presId="urn:microsoft.com/office/officeart/2005/8/layout/hierarchy1"/>
    <dgm:cxn modelId="{C4D565C9-B4C1-4B56-97F8-180300DD49A3}" type="presOf" srcId="{82450E79-3C6A-4154-BAE8-482901E497CA}" destId="{32E9FCFA-9AE2-4D5E-89BD-EA6227F9A58A}" srcOrd="0" destOrd="0" presId="urn:microsoft.com/office/officeart/2005/8/layout/hierarchy1"/>
    <dgm:cxn modelId="{8F5118F0-A4D2-4FAA-92A7-E6BADDE8687D}" type="presOf" srcId="{126AA727-C161-409C-816C-6992DEF5A8DB}" destId="{602A6742-4631-4FE7-BD9A-359C65305337}" srcOrd="0" destOrd="0" presId="urn:microsoft.com/office/officeart/2005/8/layout/hierarchy1"/>
    <dgm:cxn modelId="{7F8695EA-59F1-473A-AB83-5D355CC11B60}" type="presOf" srcId="{4B1A338A-9EFA-4AF4-8476-9A2919E0293E}" destId="{EC4CF123-8742-46B7-B095-AE10C41FD528}" srcOrd="0" destOrd="0" presId="urn:microsoft.com/office/officeart/2005/8/layout/hierarchy1"/>
    <dgm:cxn modelId="{33788883-8FB3-4346-B4D3-31273696B5F3}" srcId="{EF4793CC-F456-4C3C-872D-637FA898CCA7}" destId="{F8C0E803-2F5B-49D1-9FB1-820B5A2AEF3B}" srcOrd="0" destOrd="0" parTransId="{82450E79-3C6A-4154-BAE8-482901E497CA}" sibTransId="{779EDFAB-2A5E-489D-B3E0-E58452FDF4AC}"/>
    <dgm:cxn modelId="{66A21EB7-4291-4568-9445-A73B1B09662D}" type="presOf" srcId="{EF4793CC-F456-4C3C-872D-637FA898CCA7}" destId="{FF0F0D59-EA3D-4CD9-9C03-DCFEF2D5371B}"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DB666E49-912E-4D27-877D-8793FBECEA31}" type="presParOf" srcId="{EC4CF123-8742-46B7-B095-AE10C41FD528}" destId="{653380F0-C216-415C-A7B1-2933777502BA}" srcOrd="0" destOrd="0" presId="urn:microsoft.com/office/officeart/2005/8/layout/hierarchy1"/>
    <dgm:cxn modelId="{D3A7C779-365F-4548-AB55-4825A65CC04D}" type="presParOf" srcId="{653380F0-C216-415C-A7B1-2933777502BA}" destId="{413E97C1-3788-4A6C-990D-23D111C7AC80}" srcOrd="0" destOrd="0" presId="urn:microsoft.com/office/officeart/2005/8/layout/hierarchy1"/>
    <dgm:cxn modelId="{A5F457CF-542E-44CD-92E3-D92C8A929A86}" type="presParOf" srcId="{413E97C1-3788-4A6C-990D-23D111C7AC80}" destId="{7B346F45-261D-43C7-A5E8-BC37DD820BA4}" srcOrd="0" destOrd="0" presId="urn:microsoft.com/office/officeart/2005/8/layout/hierarchy1"/>
    <dgm:cxn modelId="{CFD1FC19-7EAE-4A09-9927-9290E6BB0169}" type="presParOf" srcId="{413E97C1-3788-4A6C-990D-23D111C7AC80}" destId="{FF0F0D59-EA3D-4CD9-9C03-DCFEF2D5371B}" srcOrd="1" destOrd="0" presId="urn:microsoft.com/office/officeart/2005/8/layout/hierarchy1"/>
    <dgm:cxn modelId="{51BA1344-0CB1-43AD-ADCD-78FC649E8C2B}" type="presParOf" srcId="{653380F0-C216-415C-A7B1-2933777502BA}" destId="{884C5C5E-7AD8-4997-8CF3-51A8FA3BBF9E}" srcOrd="1" destOrd="0" presId="urn:microsoft.com/office/officeart/2005/8/layout/hierarchy1"/>
    <dgm:cxn modelId="{8CDC0DA7-79BF-428F-AD93-DED6F2C53C81}" type="presParOf" srcId="{884C5C5E-7AD8-4997-8CF3-51A8FA3BBF9E}" destId="{32E9FCFA-9AE2-4D5E-89BD-EA6227F9A58A}" srcOrd="0" destOrd="0" presId="urn:microsoft.com/office/officeart/2005/8/layout/hierarchy1"/>
    <dgm:cxn modelId="{D2EF1AE9-B4CE-49A3-BDD7-FA1697B66A37}" type="presParOf" srcId="{884C5C5E-7AD8-4997-8CF3-51A8FA3BBF9E}" destId="{1C07CADF-6E7A-4B03-A44E-87D625869AD3}" srcOrd="1" destOrd="0" presId="urn:microsoft.com/office/officeart/2005/8/layout/hierarchy1"/>
    <dgm:cxn modelId="{7CCF3FEB-9F80-4286-BE0D-120A3E50881F}" type="presParOf" srcId="{1C07CADF-6E7A-4B03-A44E-87D625869AD3}" destId="{4AF0AB02-D6C1-4821-B47A-F535D1284E52}" srcOrd="0" destOrd="0" presId="urn:microsoft.com/office/officeart/2005/8/layout/hierarchy1"/>
    <dgm:cxn modelId="{D63A18F3-C311-4B72-B5A1-3594BC9C42F5}" type="presParOf" srcId="{4AF0AB02-D6C1-4821-B47A-F535D1284E52}" destId="{E8B75326-6B6C-4E81-8E17-0C8558B92689}" srcOrd="0" destOrd="0" presId="urn:microsoft.com/office/officeart/2005/8/layout/hierarchy1"/>
    <dgm:cxn modelId="{42B221B0-4C4A-492C-AF69-07A34118C471}" type="presParOf" srcId="{4AF0AB02-D6C1-4821-B47A-F535D1284E52}" destId="{E9A86A0F-972E-4ABF-ADEA-520984426C8A}" srcOrd="1" destOrd="0" presId="urn:microsoft.com/office/officeart/2005/8/layout/hierarchy1"/>
    <dgm:cxn modelId="{EAF2D1BD-764C-4719-AC80-A418C699D33A}" type="presParOf" srcId="{1C07CADF-6E7A-4B03-A44E-87D625869AD3}" destId="{C5056B7B-E726-408F-823C-A4419ABB09E4}" srcOrd="1" destOrd="0" presId="urn:microsoft.com/office/officeart/2005/8/layout/hierarchy1"/>
    <dgm:cxn modelId="{61095476-534C-4139-8F4A-7DF8CD01A248}" type="presParOf" srcId="{884C5C5E-7AD8-4997-8CF3-51A8FA3BBF9E}" destId="{FC620D80-B722-4D2D-9BC3-762249AB6738}" srcOrd="2" destOrd="0" presId="urn:microsoft.com/office/officeart/2005/8/layout/hierarchy1"/>
    <dgm:cxn modelId="{8EAF32AD-DCAB-4DF1-B24B-0F8C372F1542}" type="presParOf" srcId="{884C5C5E-7AD8-4997-8CF3-51A8FA3BBF9E}" destId="{C8722475-3DE0-4041-8DE6-4DFA70135E8B}" srcOrd="3" destOrd="0" presId="urn:microsoft.com/office/officeart/2005/8/layout/hierarchy1"/>
    <dgm:cxn modelId="{CEFA4827-7B01-48C7-A1A6-1CB9A232D9EA}" type="presParOf" srcId="{C8722475-3DE0-4041-8DE6-4DFA70135E8B}" destId="{7CB7302A-7137-47BB-9C93-00F65EBF5B37}" srcOrd="0" destOrd="0" presId="urn:microsoft.com/office/officeart/2005/8/layout/hierarchy1"/>
    <dgm:cxn modelId="{6E761F99-BB15-4885-A3C7-1A1D10AA5DDF}" type="presParOf" srcId="{7CB7302A-7137-47BB-9C93-00F65EBF5B37}" destId="{8939C16A-DD98-4283-8D45-C068CCAE1F2C}" srcOrd="0" destOrd="0" presId="urn:microsoft.com/office/officeart/2005/8/layout/hierarchy1"/>
    <dgm:cxn modelId="{8B4D687E-758B-4EAE-BCC2-0FCEE9C3393C}" type="presParOf" srcId="{7CB7302A-7137-47BB-9C93-00F65EBF5B37}" destId="{481563A1-0857-4FB3-B775-DB976B10EFE7}" srcOrd="1" destOrd="0" presId="urn:microsoft.com/office/officeart/2005/8/layout/hierarchy1"/>
    <dgm:cxn modelId="{DEC2E2CC-9ACA-48DA-BB8E-A0DEC197A70E}" type="presParOf" srcId="{C8722475-3DE0-4041-8DE6-4DFA70135E8B}" destId="{90625C3C-900F-4DA2-A390-CD37CE681B82}" srcOrd="1" destOrd="0" presId="urn:microsoft.com/office/officeart/2005/8/layout/hierarchy1"/>
    <dgm:cxn modelId="{0B2C31C9-D44E-4069-91FA-009F69411533}" type="presParOf" srcId="{884C5C5E-7AD8-4997-8CF3-51A8FA3BBF9E}" destId="{307A6519-B786-47ED-A7B8-5D27D7A82C0E}" srcOrd="4" destOrd="0" presId="urn:microsoft.com/office/officeart/2005/8/layout/hierarchy1"/>
    <dgm:cxn modelId="{AAA8DB01-6ADA-410A-82F8-AA1C3007E730}" type="presParOf" srcId="{884C5C5E-7AD8-4997-8CF3-51A8FA3BBF9E}" destId="{EB6A1B69-048D-43CB-B0D6-C9ABBC7688EF}" srcOrd="5" destOrd="0" presId="urn:microsoft.com/office/officeart/2005/8/layout/hierarchy1"/>
    <dgm:cxn modelId="{B75D4FDF-CB66-4C8A-8D4A-9B06271CEDB1}" type="presParOf" srcId="{EB6A1B69-048D-43CB-B0D6-C9ABBC7688EF}" destId="{132A72E5-D1FB-48E2-81B4-28F7194998EA}" srcOrd="0" destOrd="0" presId="urn:microsoft.com/office/officeart/2005/8/layout/hierarchy1"/>
    <dgm:cxn modelId="{531B82CD-6EC9-4908-AC9E-F310730BE6C2}" type="presParOf" srcId="{132A72E5-D1FB-48E2-81B4-28F7194998EA}" destId="{86973430-2E0A-4741-823E-987076461509}" srcOrd="0" destOrd="0" presId="urn:microsoft.com/office/officeart/2005/8/layout/hierarchy1"/>
    <dgm:cxn modelId="{07465119-690B-4FA0-AA2E-4E22BBFAF8CA}" type="presParOf" srcId="{132A72E5-D1FB-48E2-81B4-28F7194998EA}" destId="{602A6742-4631-4FE7-BD9A-359C65305337}" srcOrd="1" destOrd="0" presId="urn:microsoft.com/office/officeart/2005/8/layout/hierarchy1"/>
    <dgm:cxn modelId="{206642AB-6EB8-4230-975F-DE2DEB09AD84}" type="presParOf" srcId="{EB6A1B69-048D-43CB-B0D6-C9ABBC7688EF}" destId="{7993CD51-FF5C-47FE-9CA5-F52D1642D021}" srcOrd="1" destOrd="0" presId="urn:microsoft.com/office/officeart/2005/8/layout/hierarchy1"/>
    <dgm:cxn modelId="{BA6B6B0F-4F11-458B-A1AB-CF566A66D3B9}" type="presParOf" srcId="{884C5C5E-7AD8-4997-8CF3-51A8FA3BBF9E}" destId="{E81FB25D-25CE-4C5B-A274-8EFF15E36E55}" srcOrd="6" destOrd="0" presId="urn:microsoft.com/office/officeart/2005/8/layout/hierarchy1"/>
    <dgm:cxn modelId="{46FC74C6-23F9-48E3-977F-E5A9F28F895E}" type="presParOf" srcId="{884C5C5E-7AD8-4997-8CF3-51A8FA3BBF9E}" destId="{B4F0E718-0142-4324-A891-5AEC0253EBDE}" srcOrd="7" destOrd="0" presId="urn:microsoft.com/office/officeart/2005/8/layout/hierarchy1"/>
    <dgm:cxn modelId="{FE6E434E-A6DD-4E94-9DEF-B73F1B0BE995}" type="presParOf" srcId="{B4F0E718-0142-4324-A891-5AEC0253EBDE}" destId="{759B1076-DB53-4A97-9154-D10EFC4CAFC9}" srcOrd="0" destOrd="0" presId="urn:microsoft.com/office/officeart/2005/8/layout/hierarchy1"/>
    <dgm:cxn modelId="{C0E6630D-5F82-4691-92B0-76A117272C7D}" type="presParOf" srcId="{759B1076-DB53-4A97-9154-D10EFC4CAFC9}" destId="{CF1289B0-257B-4A0A-99AB-986A4AE94CB6}" srcOrd="0" destOrd="0" presId="urn:microsoft.com/office/officeart/2005/8/layout/hierarchy1"/>
    <dgm:cxn modelId="{1E45DE6B-3B22-447C-8B62-CFFC27E9C478}" type="presParOf" srcId="{759B1076-DB53-4A97-9154-D10EFC4CAFC9}" destId="{C084F0D8-F6D3-43FA-B43B-CBAE0020931A}" srcOrd="1" destOrd="0" presId="urn:microsoft.com/office/officeart/2005/8/layout/hierarchy1"/>
    <dgm:cxn modelId="{02B2D9C2-59FC-42C1-88BB-1DB8AA6F9BF2}" type="presParOf" srcId="{B4F0E718-0142-4324-A891-5AEC0253EBDE}" destId="{5FAC2154-CFAD-40CF-A67B-5EE9F9250080}"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8E4198E-49CD-4E1A-9CA1-8701619C687C}"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461EFCF3-A7A3-4C82-9A4F-90AFA790A9EB}">
      <dgm:prSet phldrT="[Text]"/>
      <dgm:spPr/>
      <dgm:t>
        <a:bodyPr/>
        <a:lstStyle/>
        <a:p>
          <a:r>
            <a:rPr lang="en-US"/>
            <a:t>Khảo sát </a:t>
          </a:r>
          <a:r>
            <a:rPr lang="en-US">
              <a:latin typeface="Arial" panose="020B0604020202020204" pitchFamily="34" charset="0"/>
              <a:cs typeface="Arial" panose="020B0604020202020204" pitchFamily="34" charset="0"/>
            </a:rPr>
            <a:t>yêu</a:t>
          </a:r>
          <a:r>
            <a:rPr lang="en-US"/>
            <a:t> cầu</a:t>
          </a:r>
        </a:p>
      </dgm:t>
    </dgm:pt>
    <dgm:pt modelId="{744A6B81-DC88-4BCB-A7B7-6595BC10F84A}" type="parTrans" cxnId="{E15AA9EB-4EEA-4F2A-A853-260DD254D7D5}">
      <dgm:prSet/>
      <dgm:spPr/>
      <dgm:t>
        <a:bodyPr/>
        <a:lstStyle/>
        <a:p>
          <a:endParaRPr lang="en-US"/>
        </a:p>
      </dgm:t>
    </dgm:pt>
    <dgm:pt modelId="{74EFFB63-7E6C-4F42-9F44-FE31A3E73B21}" type="sibTrans" cxnId="{E15AA9EB-4EEA-4F2A-A853-260DD254D7D5}">
      <dgm:prSet/>
      <dgm:spPr/>
      <dgm:t>
        <a:bodyPr/>
        <a:lstStyle/>
        <a:p>
          <a:endParaRPr lang="en-US"/>
        </a:p>
      </dgm:t>
    </dgm:pt>
    <dgm:pt modelId="{E34DFAE8-E3FE-4375-81DD-10FD5B31581A}">
      <dgm:prSet phldrT="[Text]"/>
      <dgm:spPr/>
      <dgm:t>
        <a:bodyPr/>
        <a:lstStyle/>
        <a:p>
          <a:r>
            <a:rPr lang="en-US"/>
            <a:t>Tìm hiểu hệ thống</a:t>
          </a:r>
        </a:p>
      </dgm:t>
    </dgm:pt>
    <dgm:pt modelId="{F08327D5-4491-4E43-8550-0F9841750464}" type="parTrans" cxnId="{A0796559-018B-4C5D-B239-083ABAD0E421}">
      <dgm:prSet/>
      <dgm:spPr/>
      <dgm:t>
        <a:bodyPr/>
        <a:lstStyle/>
        <a:p>
          <a:endParaRPr lang="en-US"/>
        </a:p>
      </dgm:t>
    </dgm:pt>
    <dgm:pt modelId="{3BFC024B-E50B-4472-B724-2547C38AF821}" type="sibTrans" cxnId="{A0796559-018B-4C5D-B239-083ABAD0E421}">
      <dgm:prSet/>
      <dgm:spPr/>
      <dgm:t>
        <a:bodyPr/>
        <a:lstStyle/>
        <a:p>
          <a:endParaRPr lang="en-US"/>
        </a:p>
      </dgm:t>
    </dgm:pt>
    <dgm:pt modelId="{C8CE6A61-EDCA-4202-9289-297A358D9430}">
      <dgm:prSet phldrT="[Text]"/>
      <dgm:spPr/>
      <dgm:t>
        <a:bodyPr/>
        <a:lstStyle/>
        <a:p>
          <a:r>
            <a:rPr lang="en-US"/>
            <a:t>xác định yêu cầu cần thực hiện</a:t>
          </a:r>
        </a:p>
      </dgm:t>
    </dgm:pt>
    <dgm:pt modelId="{95679F47-83A7-4177-B666-40DBC88059A0}" type="parTrans" cxnId="{B3FDB6EF-0F54-4E86-AFB8-7530DD244A09}">
      <dgm:prSet/>
      <dgm:spPr/>
      <dgm:t>
        <a:bodyPr/>
        <a:lstStyle/>
        <a:p>
          <a:endParaRPr lang="en-US"/>
        </a:p>
      </dgm:t>
    </dgm:pt>
    <dgm:pt modelId="{68B2C3E8-5C9F-47FD-82B1-B717F1CA2ACE}" type="sibTrans" cxnId="{B3FDB6EF-0F54-4E86-AFB8-7530DD244A09}">
      <dgm:prSet/>
      <dgm:spPr/>
      <dgm:t>
        <a:bodyPr/>
        <a:lstStyle/>
        <a:p>
          <a:endParaRPr lang="en-US"/>
        </a:p>
      </dgm:t>
    </dgm:pt>
    <dgm:pt modelId="{5AFB65AB-1EF7-47E0-845C-33256EE42B11}">
      <dgm:prSet phldrT="[Text]"/>
      <dgm:spPr/>
      <dgm:t>
        <a:bodyPr/>
        <a:lstStyle/>
        <a:p>
          <a:r>
            <a:rPr lang="en-US"/>
            <a:t>Gặp gỡ khách hàng </a:t>
          </a:r>
        </a:p>
      </dgm:t>
    </dgm:pt>
    <dgm:pt modelId="{70A64CE8-B0D1-41BA-A114-46FC8AAB5167}" type="parTrans" cxnId="{5ECDF1D4-F1B7-47D2-A9F0-D5B0F7316B20}">
      <dgm:prSet/>
      <dgm:spPr/>
      <dgm:t>
        <a:bodyPr/>
        <a:lstStyle/>
        <a:p>
          <a:endParaRPr lang="en-US"/>
        </a:p>
      </dgm:t>
    </dgm:pt>
    <dgm:pt modelId="{E4A60B93-82C0-4CC5-957F-6AB709AF5074}" type="sibTrans" cxnId="{5ECDF1D4-F1B7-47D2-A9F0-D5B0F7316B20}">
      <dgm:prSet/>
      <dgm:spPr/>
      <dgm:t>
        <a:bodyPr/>
        <a:lstStyle/>
        <a:p>
          <a:endParaRPr lang="en-US"/>
        </a:p>
      </dgm:t>
    </dgm:pt>
    <dgm:pt modelId="{3CA15845-A324-4E10-AF09-D5B48C32F545}">
      <dgm:prSet/>
      <dgm:spPr/>
      <dgm:t>
        <a:bodyPr/>
        <a:lstStyle/>
        <a:p>
          <a:r>
            <a:rPr lang="en-US"/>
            <a:t>Xây dựng tài liệu đặc tả theo yêu cầu của khách hàng</a:t>
          </a:r>
        </a:p>
      </dgm:t>
    </dgm:pt>
    <dgm:pt modelId="{5F587C1A-5F13-4360-B2E0-D7909762FA70}" type="parTrans" cxnId="{6DF6493F-96DB-4593-9CD6-D286A89DFD7D}">
      <dgm:prSet/>
      <dgm:spPr/>
      <dgm:t>
        <a:bodyPr/>
        <a:lstStyle/>
        <a:p>
          <a:endParaRPr lang="en-US"/>
        </a:p>
      </dgm:t>
    </dgm:pt>
    <dgm:pt modelId="{3B895C3B-1D99-4ED8-B029-E3DC2E57C4DE}" type="sibTrans" cxnId="{6DF6493F-96DB-4593-9CD6-D286A89DFD7D}">
      <dgm:prSet/>
      <dgm:spPr/>
      <dgm:t>
        <a:bodyPr/>
        <a:lstStyle/>
        <a:p>
          <a:endParaRPr lang="en-US"/>
        </a:p>
      </dgm:t>
    </dgm:pt>
    <dgm:pt modelId="{80B00AFF-2D41-4815-9AF5-062F32779892}" type="pres">
      <dgm:prSet presAssocID="{28E4198E-49CD-4E1A-9CA1-8701619C687C}" presName="hierChild1" presStyleCnt="0">
        <dgm:presLayoutVars>
          <dgm:chPref val="1"/>
          <dgm:dir/>
          <dgm:animOne val="branch"/>
          <dgm:animLvl val="lvl"/>
          <dgm:resizeHandles/>
        </dgm:presLayoutVars>
      </dgm:prSet>
      <dgm:spPr/>
      <dgm:t>
        <a:bodyPr/>
        <a:lstStyle/>
        <a:p>
          <a:endParaRPr lang="en-US"/>
        </a:p>
      </dgm:t>
    </dgm:pt>
    <dgm:pt modelId="{6957CEBA-1223-4EC5-A42D-ED3205A3DB17}" type="pres">
      <dgm:prSet presAssocID="{461EFCF3-A7A3-4C82-9A4F-90AFA790A9EB}" presName="hierRoot1" presStyleCnt="0"/>
      <dgm:spPr/>
    </dgm:pt>
    <dgm:pt modelId="{B707D830-D17E-48EC-993E-CAF962452ED1}" type="pres">
      <dgm:prSet presAssocID="{461EFCF3-A7A3-4C82-9A4F-90AFA790A9EB}" presName="composite" presStyleCnt="0"/>
      <dgm:spPr/>
    </dgm:pt>
    <dgm:pt modelId="{71B6505D-1575-4389-B6A1-85AF5A29FD14}" type="pres">
      <dgm:prSet presAssocID="{461EFCF3-A7A3-4C82-9A4F-90AFA790A9EB}" presName="background" presStyleLbl="node0" presStyleIdx="0" presStyleCnt="1"/>
      <dgm:spPr/>
    </dgm:pt>
    <dgm:pt modelId="{7B65B343-5A28-466A-81AD-D842C45FCF12}" type="pres">
      <dgm:prSet presAssocID="{461EFCF3-A7A3-4C82-9A4F-90AFA790A9EB}" presName="text" presStyleLbl="fgAcc0" presStyleIdx="0" presStyleCnt="1">
        <dgm:presLayoutVars>
          <dgm:chPref val="3"/>
        </dgm:presLayoutVars>
      </dgm:prSet>
      <dgm:spPr/>
      <dgm:t>
        <a:bodyPr/>
        <a:lstStyle/>
        <a:p>
          <a:endParaRPr lang="en-US"/>
        </a:p>
      </dgm:t>
    </dgm:pt>
    <dgm:pt modelId="{ABD42A62-2336-47E4-98B8-052089C70AD4}" type="pres">
      <dgm:prSet presAssocID="{461EFCF3-A7A3-4C82-9A4F-90AFA790A9EB}" presName="hierChild2" presStyleCnt="0"/>
      <dgm:spPr/>
    </dgm:pt>
    <dgm:pt modelId="{2A0E3B9F-F404-4712-BB7D-D9CE2C942A26}" type="pres">
      <dgm:prSet presAssocID="{F08327D5-4491-4E43-8550-0F9841750464}" presName="Name10" presStyleLbl="parChTrans1D2" presStyleIdx="0" presStyleCnt="3"/>
      <dgm:spPr/>
      <dgm:t>
        <a:bodyPr/>
        <a:lstStyle/>
        <a:p>
          <a:endParaRPr lang="en-US"/>
        </a:p>
      </dgm:t>
    </dgm:pt>
    <dgm:pt modelId="{677F889D-6C4F-4240-AD9C-FF76147FF97D}" type="pres">
      <dgm:prSet presAssocID="{E34DFAE8-E3FE-4375-81DD-10FD5B31581A}" presName="hierRoot2" presStyleCnt="0"/>
      <dgm:spPr/>
    </dgm:pt>
    <dgm:pt modelId="{DE5556D0-CC86-4481-81BA-DADBA26BB140}" type="pres">
      <dgm:prSet presAssocID="{E34DFAE8-E3FE-4375-81DD-10FD5B31581A}" presName="composite2" presStyleCnt="0"/>
      <dgm:spPr/>
    </dgm:pt>
    <dgm:pt modelId="{49BC0A2D-18B5-448B-AFB5-66816F9AD10F}" type="pres">
      <dgm:prSet presAssocID="{E34DFAE8-E3FE-4375-81DD-10FD5B31581A}" presName="background2" presStyleLbl="node2" presStyleIdx="0" presStyleCnt="3"/>
      <dgm:spPr/>
    </dgm:pt>
    <dgm:pt modelId="{37D3A819-93DC-45A4-BDCD-52D8D1F69626}" type="pres">
      <dgm:prSet presAssocID="{E34DFAE8-E3FE-4375-81DD-10FD5B31581A}" presName="text2" presStyleLbl="fgAcc2" presStyleIdx="0" presStyleCnt="3">
        <dgm:presLayoutVars>
          <dgm:chPref val="3"/>
        </dgm:presLayoutVars>
      </dgm:prSet>
      <dgm:spPr/>
      <dgm:t>
        <a:bodyPr/>
        <a:lstStyle/>
        <a:p>
          <a:endParaRPr lang="en-US"/>
        </a:p>
      </dgm:t>
    </dgm:pt>
    <dgm:pt modelId="{91A73057-B6E7-489C-98A1-B1364736F091}" type="pres">
      <dgm:prSet presAssocID="{E34DFAE8-E3FE-4375-81DD-10FD5B31581A}" presName="hierChild3" presStyleCnt="0"/>
      <dgm:spPr/>
    </dgm:pt>
    <dgm:pt modelId="{636F0973-0673-4CB8-95C0-DE1F39A8726B}" type="pres">
      <dgm:prSet presAssocID="{95679F47-83A7-4177-B666-40DBC88059A0}" presName="Name17" presStyleLbl="parChTrans1D3" presStyleIdx="0" presStyleCnt="1"/>
      <dgm:spPr/>
      <dgm:t>
        <a:bodyPr/>
        <a:lstStyle/>
        <a:p>
          <a:endParaRPr lang="en-US"/>
        </a:p>
      </dgm:t>
    </dgm:pt>
    <dgm:pt modelId="{E454D978-B7AA-432C-8DBC-130CC852DF9D}" type="pres">
      <dgm:prSet presAssocID="{C8CE6A61-EDCA-4202-9289-297A358D9430}" presName="hierRoot3" presStyleCnt="0"/>
      <dgm:spPr/>
    </dgm:pt>
    <dgm:pt modelId="{8001A93A-3B1A-4907-A664-B6D1E8B8C502}" type="pres">
      <dgm:prSet presAssocID="{C8CE6A61-EDCA-4202-9289-297A358D9430}" presName="composite3" presStyleCnt="0"/>
      <dgm:spPr/>
    </dgm:pt>
    <dgm:pt modelId="{879D1B26-1F3C-42B7-9E54-56A36362944E}" type="pres">
      <dgm:prSet presAssocID="{C8CE6A61-EDCA-4202-9289-297A358D9430}" presName="background3" presStyleLbl="node3" presStyleIdx="0" presStyleCnt="1"/>
      <dgm:spPr/>
    </dgm:pt>
    <dgm:pt modelId="{683698EE-0ABD-4EC0-8D29-DF554A780E1A}" type="pres">
      <dgm:prSet presAssocID="{C8CE6A61-EDCA-4202-9289-297A358D9430}" presName="text3" presStyleLbl="fgAcc3" presStyleIdx="0" presStyleCnt="1">
        <dgm:presLayoutVars>
          <dgm:chPref val="3"/>
        </dgm:presLayoutVars>
      </dgm:prSet>
      <dgm:spPr/>
      <dgm:t>
        <a:bodyPr/>
        <a:lstStyle/>
        <a:p>
          <a:endParaRPr lang="en-US"/>
        </a:p>
      </dgm:t>
    </dgm:pt>
    <dgm:pt modelId="{E2B91425-5064-449B-98B6-7CD73412D3F1}" type="pres">
      <dgm:prSet presAssocID="{C8CE6A61-EDCA-4202-9289-297A358D9430}" presName="hierChild4" presStyleCnt="0"/>
      <dgm:spPr/>
    </dgm:pt>
    <dgm:pt modelId="{4357DA2A-88AF-40CE-90B5-7047596F3F0B}" type="pres">
      <dgm:prSet presAssocID="{70A64CE8-B0D1-41BA-A114-46FC8AAB5167}" presName="Name10" presStyleLbl="parChTrans1D2" presStyleIdx="1" presStyleCnt="3"/>
      <dgm:spPr/>
      <dgm:t>
        <a:bodyPr/>
        <a:lstStyle/>
        <a:p>
          <a:endParaRPr lang="en-US"/>
        </a:p>
      </dgm:t>
    </dgm:pt>
    <dgm:pt modelId="{55E395CD-E9FD-4447-8527-1E9F5EA0C6D4}" type="pres">
      <dgm:prSet presAssocID="{5AFB65AB-1EF7-47E0-845C-33256EE42B11}" presName="hierRoot2" presStyleCnt="0"/>
      <dgm:spPr/>
    </dgm:pt>
    <dgm:pt modelId="{283F230D-074D-4273-A0B4-ACE409A379B3}" type="pres">
      <dgm:prSet presAssocID="{5AFB65AB-1EF7-47E0-845C-33256EE42B11}" presName="composite2" presStyleCnt="0"/>
      <dgm:spPr/>
    </dgm:pt>
    <dgm:pt modelId="{DDDE3B7E-7AAA-403E-820E-A200E6B754EA}" type="pres">
      <dgm:prSet presAssocID="{5AFB65AB-1EF7-47E0-845C-33256EE42B11}" presName="background2" presStyleLbl="node2" presStyleIdx="1" presStyleCnt="3"/>
      <dgm:spPr/>
    </dgm:pt>
    <dgm:pt modelId="{4F68DF5A-6815-4A92-8603-97542DF9D705}" type="pres">
      <dgm:prSet presAssocID="{5AFB65AB-1EF7-47E0-845C-33256EE42B11}" presName="text2" presStyleLbl="fgAcc2" presStyleIdx="1" presStyleCnt="3">
        <dgm:presLayoutVars>
          <dgm:chPref val="3"/>
        </dgm:presLayoutVars>
      </dgm:prSet>
      <dgm:spPr/>
      <dgm:t>
        <a:bodyPr/>
        <a:lstStyle/>
        <a:p>
          <a:endParaRPr lang="en-US"/>
        </a:p>
      </dgm:t>
    </dgm:pt>
    <dgm:pt modelId="{ABA25CA7-16AB-4560-908F-4C8027313476}" type="pres">
      <dgm:prSet presAssocID="{5AFB65AB-1EF7-47E0-845C-33256EE42B11}" presName="hierChild3" presStyleCnt="0"/>
      <dgm:spPr/>
    </dgm:pt>
    <dgm:pt modelId="{FE695B98-833D-4DEC-A11F-947535CA3B82}" type="pres">
      <dgm:prSet presAssocID="{5F587C1A-5F13-4360-B2E0-D7909762FA70}" presName="Name10" presStyleLbl="parChTrans1D2" presStyleIdx="2" presStyleCnt="3"/>
      <dgm:spPr/>
      <dgm:t>
        <a:bodyPr/>
        <a:lstStyle/>
        <a:p>
          <a:endParaRPr lang="en-US"/>
        </a:p>
      </dgm:t>
    </dgm:pt>
    <dgm:pt modelId="{F524C056-F286-4E1E-9497-25954145F041}" type="pres">
      <dgm:prSet presAssocID="{3CA15845-A324-4E10-AF09-D5B48C32F545}" presName="hierRoot2" presStyleCnt="0"/>
      <dgm:spPr/>
    </dgm:pt>
    <dgm:pt modelId="{D4B0B87C-C36E-4BBA-B564-A8F67A74BAE6}" type="pres">
      <dgm:prSet presAssocID="{3CA15845-A324-4E10-AF09-D5B48C32F545}" presName="composite2" presStyleCnt="0"/>
      <dgm:spPr/>
    </dgm:pt>
    <dgm:pt modelId="{67B78223-CB90-4235-A4AC-52DC921B2E68}" type="pres">
      <dgm:prSet presAssocID="{3CA15845-A324-4E10-AF09-D5B48C32F545}" presName="background2" presStyleLbl="node2" presStyleIdx="2" presStyleCnt="3"/>
      <dgm:spPr/>
    </dgm:pt>
    <dgm:pt modelId="{0764BB8D-3069-4D08-AD35-37FD94235213}" type="pres">
      <dgm:prSet presAssocID="{3CA15845-A324-4E10-AF09-D5B48C32F545}" presName="text2" presStyleLbl="fgAcc2" presStyleIdx="2" presStyleCnt="3">
        <dgm:presLayoutVars>
          <dgm:chPref val="3"/>
        </dgm:presLayoutVars>
      </dgm:prSet>
      <dgm:spPr/>
      <dgm:t>
        <a:bodyPr/>
        <a:lstStyle/>
        <a:p>
          <a:endParaRPr lang="en-US"/>
        </a:p>
      </dgm:t>
    </dgm:pt>
    <dgm:pt modelId="{E0EA3A5D-CEE0-4450-955E-FD49BFEA24DD}" type="pres">
      <dgm:prSet presAssocID="{3CA15845-A324-4E10-AF09-D5B48C32F545}" presName="hierChild3" presStyleCnt="0"/>
      <dgm:spPr/>
    </dgm:pt>
  </dgm:ptLst>
  <dgm:cxnLst>
    <dgm:cxn modelId="{E15AA9EB-4EEA-4F2A-A853-260DD254D7D5}" srcId="{28E4198E-49CD-4E1A-9CA1-8701619C687C}" destId="{461EFCF3-A7A3-4C82-9A4F-90AFA790A9EB}" srcOrd="0" destOrd="0" parTransId="{744A6B81-DC88-4BCB-A7B7-6595BC10F84A}" sibTransId="{74EFFB63-7E6C-4F42-9F44-FE31A3E73B21}"/>
    <dgm:cxn modelId="{F1DC8122-CEA3-448E-ADAE-EEA420D4343E}" type="presOf" srcId="{5AFB65AB-1EF7-47E0-845C-33256EE42B11}" destId="{4F68DF5A-6815-4A92-8603-97542DF9D705}" srcOrd="0" destOrd="0" presId="urn:microsoft.com/office/officeart/2005/8/layout/hierarchy1"/>
    <dgm:cxn modelId="{9AC98C5F-FBD6-4C70-86B4-60D758884E97}" type="presOf" srcId="{E34DFAE8-E3FE-4375-81DD-10FD5B31581A}" destId="{37D3A819-93DC-45A4-BDCD-52D8D1F69626}" srcOrd="0" destOrd="0" presId="urn:microsoft.com/office/officeart/2005/8/layout/hierarchy1"/>
    <dgm:cxn modelId="{6DF6493F-96DB-4593-9CD6-D286A89DFD7D}" srcId="{461EFCF3-A7A3-4C82-9A4F-90AFA790A9EB}" destId="{3CA15845-A324-4E10-AF09-D5B48C32F545}" srcOrd="2" destOrd="0" parTransId="{5F587C1A-5F13-4360-B2E0-D7909762FA70}" sibTransId="{3B895C3B-1D99-4ED8-B029-E3DC2E57C4DE}"/>
    <dgm:cxn modelId="{B3FDB6EF-0F54-4E86-AFB8-7530DD244A09}" srcId="{E34DFAE8-E3FE-4375-81DD-10FD5B31581A}" destId="{C8CE6A61-EDCA-4202-9289-297A358D9430}" srcOrd="0" destOrd="0" parTransId="{95679F47-83A7-4177-B666-40DBC88059A0}" sibTransId="{68B2C3E8-5C9F-47FD-82B1-B717F1CA2ACE}"/>
    <dgm:cxn modelId="{B3A9079B-0A9A-491D-8269-9EEC3280A02D}" type="presOf" srcId="{3CA15845-A324-4E10-AF09-D5B48C32F545}" destId="{0764BB8D-3069-4D08-AD35-37FD94235213}" srcOrd="0" destOrd="0" presId="urn:microsoft.com/office/officeart/2005/8/layout/hierarchy1"/>
    <dgm:cxn modelId="{C29E5FE4-E826-42E5-AADF-CB7CB53B98DF}" type="presOf" srcId="{5F587C1A-5F13-4360-B2E0-D7909762FA70}" destId="{FE695B98-833D-4DEC-A11F-947535CA3B82}" srcOrd="0" destOrd="0" presId="urn:microsoft.com/office/officeart/2005/8/layout/hierarchy1"/>
    <dgm:cxn modelId="{BAC9EB73-13EF-43DE-B9CB-E1271F128233}" type="presOf" srcId="{461EFCF3-A7A3-4C82-9A4F-90AFA790A9EB}" destId="{7B65B343-5A28-466A-81AD-D842C45FCF12}" srcOrd="0" destOrd="0" presId="urn:microsoft.com/office/officeart/2005/8/layout/hierarchy1"/>
    <dgm:cxn modelId="{5CDE69AB-14D5-44BA-B332-B84DA6B52434}" type="presOf" srcId="{28E4198E-49CD-4E1A-9CA1-8701619C687C}" destId="{80B00AFF-2D41-4815-9AF5-062F32779892}" srcOrd="0" destOrd="0" presId="urn:microsoft.com/office/officeart/2005/8/layout/hierarchy1"/>
    <dgm:cxn modelId="{0212D703-7884-4B87-A152-5366C45A71C5}" type="presOf" srcId="{70A64CE8-B0D1-41BA-A114-46FC8AAB5167}" destId="{4357DA2A-88AF-40CE-90B5-7047596F3F0B}" srcOrd="0" destOrd="0" presId="urn:microsoft.com/office/officeart/2005/8/layout/hierarchy1"/>
    <dgm:cxn modelId="{9893BFED-1C87-4861-A845-1D0F54AD168B}" type="presOf" srcId="{F08327D5-4491-4E43-8550-0F9841750464}" destId="{2A0E3B9F-F404-4712-BB7D-D9CE2C942A26}" srcOrd="0" destOrd="0" presId="urn:microsoft.com/office/officeart/2005/8/layout/hierarchy1"/>
    <dgm:cxn modelId="{5ECDF1D4-F1B7-47D2-A9F0-D5B0F7316B20}" srcId="{461EFCF3-A7A3-4C82-9A4F-90AFA790A9EB}" destId="{5AFB65AB-1EF7-47E0-845C-33256EE42B11}" srcOrd="1" destOrd="0" parTransId="{70A64CE8-B0D1-41BA-A114-46FC8AAB5167}" sibTransId="{E4A60B93-82C0-4CC5-957F-6AB709AF5074}"/>
    <dgm:cxn modelId="{0799F286-D820-4D29-8730-0449982DAA51}" type="presOf" srcId="{C8CE6A61-EDCA-4202-9289-297A358D9430}" destId="{683698EE-0ABD-4EC0-8D29-DF554A780E1A}" srcOrd="0" destOrd="0" presId="urn:microsoft.com/office/officeart/2005/8/layout/hierarchy1"/>
    <dgm:cxn modelId="{DA6212BD-9950-46F8-A8C4-E90216EF16A1}" type="presOf" srcId="{95679F47-83A7-4177-B666-40DBC88059A0}" destId="{636F0973-0673-4CB8-95C0-DE1F39A8726B}" srcOrd="0" destOrd="0" presId="urn:microsoft.com/office/officeart/2005/8/layout/hierarchy1"/>
    <dgm:cxn modelId="{A0796559-018B-4C5D-B239-083ABAD0E421}" srcId="{461EFCF3-A7A3-4C82-9A4F-90AFA790A9EB}" destId="{E34DFAE8-E3FE-4375-81DD-10FD5B31581A}" srcOrd="0" destOrd="0" parTransId="{F08327D5-4491-4E43-8550-0F9841750464}" sibTransId="{3BFC024B-E50B-4472-B724-2547C38AF821}"/>
    <dgm:cxn modelId="{AEA65867-838E-47AA-BB0A-993062489D8A}" type="presParOf" srcId="{80B00AFF-2D41-4815-9AF5-062F32779892}" destId="{6957CEBA-1223-4EC5-A42D-ED3205A3DB17}" srcOrd="0" destOrd="0" presId="urn:microsoft.com/office/officeart/2005/8/layout/hierarchy1"/>
    <dgm:cxn modelId="{FB1FECFC-34AB-42D3-935F-57DD93AE32AC}" type="presParOf" srcId="{6957CEBA-1223-4EC5-A42D-ED3205A3DB17}" destId="{B707D830-D17E-48EC-993E-CAF962452ED1}" srcOrd="0" destOrd="0" presId="urn:microsoft.com/office/officeart/2005/8/layout/hierarchy1"/>
    <dgm:cxn modelId="{E8F9764E-FCE2-4CC5-86A6-C16902322231}" type="presParOf" srcId="{B707D830-D17E-48EC-993E-CAF962452ED1}" destId="{71B6505D-1575-4389-B6A1-85AF5A29FD14}" srcOrd="0" destOrd="0" presId="urn:microsoft.com/office/officeart/2005/8/layout/hierarchy1"/>
    <dgm:cxn modelId="{773A0933-A4CB-400E-9DCC-2CC1576492AE}" type="presParOf" srcId="{B707D830-D17E-48EC-993E-CAF962452ED1}" destId="{7B65B343-5A28-466A-81AD-D842C45FCF12}" srcOrd="1" destOrd="0" presId="urn:microsoft.com/office/officeart/2005/8/layout/hierarchy1"/>
    <dgm:cxn modelId="{AA5AA300-F9CC-4D41-9F28-963E633D18FA}" type="presParOf" srcId="{6957CEBA-1223-4EC5-A42D-ED3205A3DB17}" destId="{ABD42A62-2336-47E4-98B8-052089C70AD4}" srcOrd="1" destOrd="0" presId="urn:microsoft.com/office/officeart/2005/8/layout/hierarchy1"/>
    <dgm:cxn modelId="{030E9CF1-B243-4E8A-B179-32F46B389BA8}" type="presParOf" srcId="{ABD42A62-2336-47E4-98B8-052089C70AD4}" destId="{2A0E3B9F-F404-4712-BB7D-D9CE2C942A26}" srcOrd="0" destOrd="0" presId="urn:microsoft.com/office/officeart/2005/8/layout/hierarchy1"/>
    <dgm:cxn modelId="{EE36767E-1590-4595-A825-7FE4797A9EE2}" type="presParOf" srcId="{ABD42A62-2336-47E4-98B8-052089C70AD4}" destId="{677F889D-6C4F-4240-AD9C-FF76147FF97D}" srcOrd="1" destOrd="0" presId="urn:microsoft.com/office/officeart/2005/8/layout/hierarchy1"/>
    <dgm:cxn modelId="{B3F451F8-C6C6-4311-A24D-0983ACF56500}" type="presParOf" srcId="{677F889D-6C4F-4240-AD9C-FF76147FF97D}" destId="{DE5556D0-CC86-4481-81BA-DADBA26BB140}" srcOrd="0" destOrd="0" presId="urn:microsoft.com/office/officeart/2005/8/layout/hierarchy1"/>
    <dgm:cxn modelId="{D3C931CB-643F-4CDF-B1A7-E63FE15F89E7}" type="presParOf" srcId="{DE5556D0-CC86-4481-81BA-DADBA26BB140}" destId="{49BC0A2D-18B5-448B-AFB5-66816F9AD10F}" srcOrd="0" destOrd="0" presId="urn:microsoft.com/office/officeart/2005/8/layout/hierarchy1"/>
    <dgm:cxn modelId="{733D47C1-EE1F-4E0B-96CE-D82EF52B1D3C}" type="presParOf" srcId="{DE5556D0-CC86-4481-81BA-DADBA26BB140}" destId="{37D3A819-93DC-45A4-BDCD-52D8D1F69626}" srcOrd="1" destOrd="0" presId="urn:microsoft.com/office/officeart/2005/8/layout/hierarchy1"/>
    <dgm:cxn modelId="{FC12B539-10FD-41E9-8FFF-9B22ED3ED4EF}" type="presParOf" srcId="{677F889D-6C4F-4240-AD9C-FF76147FF97D}" destId="{91A73057-B6E7-489C-98A1-B1364736F091}" srcOrd="1" destOrd="0" presId="urn:microsoft.com/office/officeart/2005/8/layout/hierarchy1"/>
    <dgm:cxn modelId="{4DC129CF-EF24-4268-9E5B-586CE6990262}" type="presParOf" srcId="{91A73057-B6E7-489C-98A1-B1364736F091}" destId="{636F0973-0673-4CB8-95C0-DE1F39A8726B}" srcOrd="0" destOrd="0" presId="urn:microsoft.com/office/officeart/2005/8/layout/hierarchy1"/>
    <dgm:cxn modelId="{FE93F544-731C-4B21-B676-AECD9BF4FAA8}" type="presParOf" srcId="{91A73057-B6E7-489C-98A1-B1364736F091}" destId="{E454D978-B7AA-432C-8DBC-130CC852DF9D}" srcOrd="1" destOrd="0" presId="urn:microsoft.com/office/officeart/2005/8/layout/hierarchy1"/>
    <dgm:cxn modelId="{2F553263-BDDD-4F78-BF51-02294B00AD97}" type="presParOf" srcId="{E454D978-B7AA-432C-8DBC-130CC852DF9D}" destId="{8001A93A-3B1A-4907-A664-B6D1E8B8C502}" srcOrd="0" destOrd="0" presId="urn:microsoft.com/office/officeart/2005/8/layout/hierarchy1"/>
    <dgm:cxn modelId="{E691A6F0-4CC5-4872-BF98-E45FAB382CA2}" type="presParOf" srcId="{8001A93A-3B1A-4907-A664-B6D1E8B8C502}" destId="{879D1B26-1F3C-42B7-9E54-56A36362944E}" srcOrd="0" destOrd="0" presId="urn:microsoft.com/office/officeart/2005/8/layout/hierarchy1"/>
    <dgm:cxn modelId="{BF8B0BE9-7E29-4171-A4C0-6434DCBE9716}" type="presParOf" srcId="{8001A93A-3B1A-4907-A664-B6D1E8B8C502}" destId="{683698EE-0ABD-4EC0-8D29-DF554A780E1A}" srcOrd="1" destOrd="0" presId="urn:microsoft.com/office/officeart/2005/8/layout/hierarchy1"/>
    <dgm:cxn modelId="{973A2179-90B7-4519-9D90-031C52AC8968}" type="presParOf" srcId="{E454D978-B7AA-432C-8DBC-130CC852DF9D}" destId="{E2B91425-5064-449B-98B6-7CD73412D3F1}" srcOrd="1" destOrd="0" presId="urn:microsoft.com/office/officeart/2005/8/layout/hierarchy1"/>
    <dgm:cxn modelId="{D44259C4-C18B-4ED2-967A-3C462E616953}" type="presParOf" srcId="{ABD42A62-2336-47E4-98B8-052089C70AD4}" destId="{4357DA2A-88AF-40CE-90B5-7047596F3F0B}" srcOrd="2" destOrd="0" presId="urn:microsoft.com/office/officeart/2005/8/layout/hierarchy1"/>
    <dgm:cxn modelId="{0F6F10B5-A25B-454D-BA0E-C5FBEED87087}" type="presParOf" srcId="{ABD42A62-2336-47E4-98B8-052089C70AD4}" destId="{55E395CD-E9FD-4447-8527-1E9F5EA0C6D4}" srcOrd="3" destOrd="0" presId="urn:microsoft.com/office/officeart/2005/8/layout/hierarchy1"/>
    <dgm:cxn modelId="{1E163911-9F2B-4A67-9963-99E01DB779CB}" type="presParOf" srcId="{55E395CD-E9FD-4447-8527-1E9F5EA0C6D4}" destId="{283F230D-074D-4273-A0B4-ACE409A379B3}" srcOrd="0" destOrd="0" presId="urn:microsoft.com/office/officeart/2005/8/layout/hierarchy1"/>
    <dgm:cxn modelId="{9C4CA559-DBAF-40FF-9740-33D28F366CC1}" type="presParOf" srcId="{283F230D-074D-4273-A0B4-ACE409A379B3}" destId="{DDDE3B7E-7AAA-403E-820E-A200E6B754EA}" srcOrd="0" destOrd="0" presId="urn:microsoft.com/office/officeart/2005/8/layout/hierarchy1"/>
    <dgm:cxn modelId="{2DDF2E30-DF1F-4C75-9CF1-9EE763AA45DB}" type="presParOf" srcId="{283F230D-074D-4273-A0B4-ACE409A379B3}" destId="{4F68DF5A-6815-4A92-8603-97542DF9D705}" srcOrd="1" destOrd="0" presId="urn:microsoft.com/office/officeart/2005/8/layout/hierarchy1"/>
    <dgm:cxn modelId="{9DF63215-3779-4052-9462-409ED3EB9DA0}" type="presParOf" srcId="{55E395CD-E9FD-4447-8527-1E9F5EA0C6D4}" destId="{ABA25CA7-16AB-4560-908F-4C8027313476}" srcOrd="1" destOrd="0" presId="urn:microsoft.com/office/officeart/2005/8/layout/hierarchy1"/>
    <dgm:cxn modelId="{AF954648-9ABD-4268-8BFF-49D62B32DC6E}" type="presParOf" srcId="{ABD42A62-2336-47E4-98B8-052089C70AD4}" destId="{FE695B98-833D-4DEC-A11F-947535CA3B82}" srcOrd="4" destOrd="0" presId="urn:microsoft.com/office/officeart/2005/8/layout/hierarchy1"/>
    <dgm:cxn modelId="{375B67C8-3904-426D-A9D5-35FC3E8A4397}" type="presParOf" srcId="{ABD42A62-2336-47E4-98B8-052089C70AD4}" destId="{F524C056-F286-4E1E-9497-25954145F041}" srcOrd="5" destOrd="0" presId="urn:microsoft.com/office/officeart/2005/8/layout/hierarchy1"/>
    <dgm:cxn modelId="{4C05A2CC-0217-4808-8AAA-6D84C6BE7C9C}" type="presParOf" srcId="{F524C056-F286-4E1E-9497-25954145F041}" destId="{D4B0B87C-C36E-4BBA-B564-A8F67A74BAE6}" srcOrd="0" destOrd="0" presId="urn:microsoft.com/office/officeart/2005/8/layout/hierarchy1"/>
    <dgm:cxn modelId="{49C865E6-A434-4F10-9C7B-8D46D023324D}" type="presParOf" srcId="{D4B0B87C-C36E-4BBA-B564-A8F67A74BAE6}" destId="{67B78223-CB90-4235-A4AC-52DC921B2E68}" srcOrd="0" destOrd="0" presId="urn:microsoft.com/office/officeart/2005/8/layout/hierarchy1"/>
    <dgm:cxn modelId="{6482141A-E04E-4344-9BC0-9DA8F6ABFC5C}" type="presParOf" srcId="{D4B0B87C-C36E-4BBA-B564-A8F67A74BAE6}" destId="{0764BB8D-3069-4D08-AD35-37FD94235213}" srcOrd="1" destOrd="0" presId="urn:microsoft.com/office/officeart/2005/8/layout/hierarchy1"/>
    <dgm:cxn modelId="{5C39695D-E783-4E3B-9194-D57914B95F36}" type="presParOf" srcId="{F524C056-F286-4E1E-9497-25954145F041}" destId="{E0EA3A5D-CEE0-4450-955E-FD49BFEA24DD}"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1DC254D-ED6E-4493-8E80-F3E767BC44C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0628CFD5-4453-48C9-91A0-12074912F4D5}">
      <dgm:prSet phldrT="[Text]"/>
      <dgm:spPr/>
      <dgm:t>
        <a:bodyPr/>
        <a:lstStyle/>
        <a:p>
          <a:r>
            <a:rPr lang="en-US"/>
            <a:t>Phân tích và thiết kế</a:t>
          </a:r>
        </a:p>
      </dgm:t>
    </dgm:pt>
    <dgm:pt modelId="{C0C6F141-909E-4A9D-BF38-EC661004E312}" type="parTrans" cxnId="{4396253C-8362-4F29-ACE0-BDDA5FB791FF}">
      <dgm:prSet/>
      <dgm:spPr/>
      <dgm:t>
        <a:bodyPr/>
        <a:lstStyle/>
        <a:p>
          <a:endParaRPr lang="en-US"/>
        </a:p>
      </dgm:t>
    </dgm:pt>
    <dgm:pt modelId="{CE36760F-7FE6-42B2-8E9A-D5F78652C042}" type="sibTrans" cxnId="{4396253C-8362-4F29-ACE0-BDDA5FB791FF}">
      <dgm:prSet/>
      <dgm:spPr/>
      <dgm:t>
        <a:bodyPr/>
        <a:lstStyle/>
        <a:p>
          <a:endParaRPr lang="en-US"/>
        </a:p>
      </dgm:t>
    </dgm:pt>
    <dgm:pt modelId="{1C93E6FD-8B04-4ACE-9F9F-6833AD6EAF20}">
      <dgm:prSet phldrT="[Text]"/>
      <dgm:spPr/>
      <dgm:t>
        <a:bodyPr/>
        <a:lstStyle/>
        <a:p>
          <a:r>
            <a:rPr lang="en-US"/>
            <a:t>Phân tích yêu cầu</a:t>
          </a:r>
        </a:p>
      </dgm:t>
    </dgm:pt>
    <dgm:pt modelId="{9D60B4A8-5C77-4E38-923B-E7F3A8240F61}" type="parTrans" cxnId="{17EB9D70-14FA-4655-9E53-F7063FAF64C7}">
      <dgm:prSet/>
      <dgm:spPr/>
      <dgm:t>
        <a:bodyPr/>
        <a:lstStyle/>
        <a:p>
          <a:endParaRPr lang="en-US"/>
        </a:p>
      </dgm:t>
    </dgm:pt>
    <dgm:pt modelId="{57CEF70B-2013-4F42-88FE-28B3E5CD56FF}" type="sibTrans" cxnId="{17EB9D70-14FA-4655-9E53-F7063FAF64C7}">
      <dgm:prSet/>
      <dgm:spPr/>
      <dgm:t>
        <a:bodyPr/>
        <a:lstStyle/>
        <a:p>
          <a:endParaRPr lang="en-US"/>
        </a:p>
      </dgm:t>
    </dgm:pt>
    <dgm:pt modelId="{DE7AC158-100B-4262-B65D-7541AD503550}">
      <dgm:prSet phldrT="[Text]"/>
      <dgm:spPr/>
      <dgm:t>
        <a:bodyPr/>
        <a:lstStyle/>
        <a:p>
          <a:r>
            <a:rPr lang="en-US"/>
            <a:t>mô tả khung giao diện</a:t>
          </a:r>
        </a:p>
      </dgm:t>
    </dgm:pt>
    <dgm:pt modelId="{962B1F37-3A92-479A-AC5F-8FF89BB9AEB8}" type="parTrans" cxnId="{67471C6E-A0D6-443C-8631-1DF84ABC4AC5}">
      <dgm:prSet/>
      <dgm:spPr/>
      <dgm:t>
        <a:bodyPr/>
        <a:lstStyle/>
        <a:p>
          <a:endParaRPr lang="en-US"/>
        </a:p>
      </dgm:t>
    </dgm:pt>
    <dgm:pt modelId="{71D12EBA-FCCD-42C7-9360-1AD19D593E60}" type="sibTrans" cxnId="{67471C6E-A0D6-443C-8631-1DF84ABC4AC5}">
      <dgm:prSet/>
      <dgm:spPr/>
      <dgm:t>
        <a:bodyPr/>
        <a:lstStyle/>
        <a:p>
          <a:endParaRPr lang="en-US"/>
        </a:p>
      </dgm:t>
    </dgm:pt>
    <dgm:pt modelId="{FBC01753-DC31-4144-8A46-9C30162E9644}">
      <dgm:prSet phldrT="[Text]"/>
      <dgm:spPr/>
      <dgm:t>
        <a:bodyPr/>
        <a:lstStyle/>
        <a:p>
          <a:r>
            <a:rPr lang="en-US"/>
            <a:t>Thiết kế giao diện của phần mềm</a:t>
          </a:r>
        </a:p>
      </dgm:t>
    </dgm:pt>
    <dgm:pt modelId="{5B9E6A2E-825A-4E86-B054-B2342BAAE9EF}" type="parTrans" cxnId="{D9E9A235-45BD-4439-A67D-DEBAE256C143}">
      <dgm:prSet/>
      <dgm:spPr/>
      <dgm:t>
        <a:bodyPr/>
        <a:lstStyle/>
        <a:p>
          <a:endParaRPr lang="en-US"/>
        </a:p>
      </dgm:t>
    </dgm:pt>
    <dgm:pt modelId="{F9A10553-668E-4695-A6C0-9EF5E0DF30E9}" type="sibTrans" cxnId="{D9E9A235-45BD-4439-A67D-DEBAE256C143}">
      <dgm:prSet/>
      <dgm:spPr/>
      <dgm:t>
        <a:bodyPr/>
        <a:lstStyle/>
        <a:p>
          <a:endParaRPr lang="en-US"/>
        </a:p>
      </dgm:t>
    </dgm:pt>
    <dgm:pt modelId="{823536C5-5818-4942-9D3A-08C98CEFFA87}">
      <dgm:prSet/>
      <dgm:spPr/>
      <dgm:t>
        <a:bodyPr/>
        <a:lstStyle/>
        <a:p>
          <a:r>
            <a:rPr lang="en-US"/>
            <a:t>Hoàn thành tài liệu phân tích thiết kế hệ thống</a:t>
          </a:r>
        </a:p>
      </dgm:t>
    </dgm:pt>
    <dgm:pt modelId="{07A23D68-51E3-40D2-B7F5-EE4DB14D9186}" type="parTrans" cxnId="{B55F4863-10BB-4D83-8C24-22F69A9AB8F5}">
      <dgm:prSet/>
      <dgm:spPr/>
      <dgm:t>
        <a:bodyPr/>
        <a:lstStyle/>
        <a:p>
          <a:endParaRPr lang="en-US"/>
        </a:p>
      </dgm:t>
    </dgm:pt>
    <dgm:pt modelId="{AC4388A5-4B98-4C85-818D-9E24FD86C9DB}" type="sibTrans" cxnId="{B55F4863-10BB-4D83-8C24-22F69A9AB8F5}">
      <dgm:prSet/>
      <dgm:spPr/>
      <dgm:t>
        <a:bodyPr/>
        <a:lstStyle/>
        <a:p>
          <a:endParaRPr lang="en-US"/>
        </a:p>
      </dgm:t>
    </dgm:pt>
    <dgm:pt modelId="{1D559343-C5B0-4BFF-A2C7-9597C7B25B1A}">
      <dgm:prSet/>
      <dgm:spPr/>
      <dgm:t>
        <a:bodyPr/>
        <a:lstStyle/>
        <a:p>
          <a:r>
            <a:rPr lang="en-US"/>
            <a:t>Nhận Ý kiến của khách hàng và chỉnh sửa để hoàn thiện giao diện</a:t>
          </a:r>
        </a:p>
      </dgm:t>
    </dgm:pt>
    <dgm:pt modelId="{0C46EF42-BC4C-4EBD-BE29-B7B6D1D97394}" type="parTrans" cxnId="{A28475F4-B999-4644-938B-C35F618D9BB4}">
      <dgm:prSet/>
      <dgm:spPr/>
      <dgm:t>
        <a:bodyPr/>
        <a:lstStyle/>
        <a:p>
          <a:endParaRPr lang="en-US"/>
        </a:p>
      </dgm:t>
    </dgm:pt>
    <dgm:pt modelId="{9369F113-8FDD-4F70-B1C5-5CD1B6B8CFB4}" type="sibTrans" cxnId="{A28475F4-B999-4644-938B-C35F618D9BB4}">
      <dgm:prSet/>
      <dgm:spPr/>
      <dgm:t>
        <a:bodyPr/>
        <a:lstStyle/>
        <a:p>
          <a:endParaRPr lang="en-US"/>
        </a:p>
      </dgm:t>
    </dgm:pt>
    <dgm:pt modelId="{1FC95C08-DA32-4291-BD34-6DE2FFBC749F}">
      <dgm:prSet/>
      <dgm:spPr/>
      <dgm:t>
        <a:bodyPr/>
        <a:lstStyle/>
        <a:p>
          <a:r>
            <a:rPr lang="en-US"/>
            <a:t> thiết kế về mặt chức năng</a:t>
          </a:r>
        </a:p>
      </dgm:t>
    </dgm:pt>
    <dgm:pt modelId="{315F6589-63D5-4BB6-A9EB-F448B300723B}" type="parTrans" cxnId="{52027C31-73E7-4349-8BDC-19B73ED5564B}">
      <dgm:prSet/>
      <dgm:spPr/>
      <dgm:t>
        <a:bodyPr/>
        <a:lstStyle/>
        <a:p>
          <a:endParaRPr lang="en-US"/>
        </a:p>
      </dgm:t>
    </dgm:pt>
    <dgm:pt modelId="{2054E740-8CEE-4ED4-897B-3506FCB3C283}" type="sibTrans" cxnId="{52027C31-73E7-4349-8BDC-19B73ED5564B}">
      <dgm:prSet/>
      <dgm:spPr/>
      <dgm:t>
        <a:bodyPr/>
        <a:lstStyle/>
        <a:p>
          <a:endParaRPr lang="en-US"/>
        </a:p>
      </dgm:t>
    </dgm:pt>
    <dgm:pt modelId="{D63F147C-2045-435A-BE3F-69D26300B760}" type="pres">
      <dgm:prSet presAssocID="{41DC254D-ED6E-4493-8E80-F3E767BC44CE}" presName="hierChild1" presStyleCnt="0">
        <dgm:presLayoutVars>
          <dgm:chPref val="1"/>
          <dgm:dir/>
          <dgm:animOne val="branch"/>
          <dgm:animLvl val="lvl"/>
          <dgm:resizeHandles/>
        </dgm:presLayoutVars>
      </dgm:prSet>
      <dgm:spPr/>
      <dgm:t>
        <a:bodyPr/>
        <a:lstStyle/>
        <a:p>
          <a:endParaRPr lang="en-US"/>
        </a:p>
      </dgm:t>
    </dgm:pt>
    <dgm:pt modelId="{E840DD0F-17BE-4C94-81F8-C850ACCDA502}" type="pres">
      <dgm:prSet presAssocID="{0628CFD5-4453-48C9-91A0-12074912F4D5}" presName="hierRoot1" presStyleCnt="0"/>
      <dgm:spPr/>
    </dgm:pt>
    <dgm:pt modelId="{872DA3C6-935E-4EC2-8774-AAF233592B87}" type="pres">
      <dgm:prSet presAssocID="{0628CFD5-4453-48C9-91A0-12074912F4D5}" presName="composite" presStyleCnt="0"/>
      <dgm:spPr/>
    </dgm:pt>
    <dgm:pt modelId="{88C8D5C0-5D82-47C9-8BB2-8E377299A9FF}" type="pres">
      <dgm:prSet presAssocID="{0628CFD5-4453-48C9-91A0-12074912F4D5}" presName="background" presStyleLbl="node0" presStyleIdx="0" presStyleCnt="1"/>
      <dgm:spPr/>
    </dgm:pt>
    <dgm:pt modelId="{95F67A4F-A2C4-458A-88E9-09FAB0A4703B}" type="pres">
      <dgm:prSet presAssocID="{0628CFD5-4453-48C9-91A0-12074912F4D5}" presName="text" presStyleLbl="fgAcc0" presStyleIdx="0" presStyleCnt="1">
        <dgm:presLayoutVars>
          <dgm:chPref val="3"/>
        </dgm:presLayoutVars>
      </dgm:prSet>
      <dgm:spPr/>
      <dgm:t>
        <a:bodyPr/>
        <a:lstStyle/>
        <a:p>
          <a:endParaRPr lang="en-US"/>
        </a:p>
      </dgm:t>
    </dgm:pt>
    <dgm:pt modelId="{2EE0118D-70D7-4E6D-BD5A-7E67976AF35F}" type="pres">
      <dgm:prSet presAssocID="{0628CFD5-4453-48C9-91A0-12074912F4D5}" presName="hierChild2" presStyleCnt="0"/>
      <dgm:spPr/>
    </dgm:pt>
    <dgm:pt modelId="{C8DBE1A9-C734-4B10-8B30-323D87B7E33D}" type="pres">
      <dgm:prSet presAssocID="{9D60B4A8-5C77-4E38-923B-E7F3A8240F61}" presName="Name10" presStyleLbl="parChTrans1D2" presStyleIdx="0" presStyleCnt="4"/>
      <dgm:spPr/>
      <dgm:t>
        <a:bodyPr/>
        <a:lstStyle/>
        <a:p>
          <a:endParaRPr lang="en-US"/>
        </a:p>
      </dgm:t>
    </dgm:pt>
    <dgm:pt modelId="{17F81495-DE61-4D9F-997A-FF388444E0C7}" type="pres">
      <dgm:prSet presAssocID="{1C93E6FD-8B04-4ACE-9F9F-6833AD6EAF20}" presName="hierRoot2" presStyleCnt="0"/>
      <dgm:spPr/>
    </dgm:pt>
    <dgm:pt modelId="{DA784641-1EE9-43AD-B9CE-26D6DD912A56}" type="pres">
      <dgm:prSet presAssocID="{1C93E6FD-8B04-4ACE-9F9F-6833AD6EAF20}" presName="composite2" presStyleCnt="0"/>
      <dgm:spPr/>
    </dgm:pt>
    <dgm:pt modelId="{7A04B1EE-AE2E-4C44-B36A-E884A96AE5C5}" type="pres">
      <dgm:prSet presAssocID="{1C93E6FD-8B04-4ACE-9F9F-6833AD6EAF20}" presName="background2" presStyleLbl="node2" presStyleIdx="0" presStyleCnt="4"/>
      <dgm:spPr/>
    </dgm:pt>
    <dgm:pt modelId="{CFF70C2D-84D3-48BF-ADAB-AB0A8044C224}" type="pres">
      <dgm:prSet presAssocID="{1C93E6FD-8B04-4ACE-9F9F-6833AD6EAF20}" presName="text2" presStyleLbl="fgAcc2" presStyleIdx="0" presStyleCnt="4">
        <dgm:presLayoutVars>
          <dgm:chPref val="3"/>
        </dgm:presLayoutVars>
      </dgm:prSet>
      <dgm:spPr/>
      <dgm:t>
        <a:bodyPr/>
        <a:lstStyle/>
        <a:p>
          <a:endParaRPr lang="en-US"/>
        </a:p>
      </dgm:t>
    </dgm:pt>
    <dgm:pt modelId="{2F34B70F-DF4F-4304-95B3-0F9790DE0450}" type="pres">
      <dgm:prSet presAssocID="{1C93E6FD-8B04-4ACE-9F9F-6833AD6EAF20}" presName="hierChild3" presStyleCnt="0"/>
      <dgm:spPr/>
    </dgm:pt>
    <dgm:pt modelId="{55FB4F0F-1FFB-4458-BFB5-4E366A9B4565}" type="pres">
      <dgm:prSet presAssocID="{315F6589-63D5-4BB6-A9EB-F448B300723B}" presName="Name17" presStyleLbl="parChTrans1D3" presStyleIdx="0" presStyleCnt="2"/>
      <dgm:spPr/>
      <dgm:t>
        <a:bodyPr/>
        <a:lstStyle/>
        <a:p>
          <a:endParaRPr lang="en-US"/>
        </a:p>
      </dgm:t>
    </dgm:pt>
    <dgm:pt modelId="{8615C193-21B5-4734-B148-BE56FC4D6F54}" type="pres">
      <dgm:prSet presAssocID="{1FC95C08-DA32-4291-BD34-6DE2FFBC749F}" presName="hierRoot3" presStyleCnt="0"/>
      <dgm:spPr/>
    </dgm:pt>
    <dgm:pt modelId="{DE3B8013-65B9-40B2-B937-06E6D3E533C4}" type="pres">
      <dgm:prSet presAssocID="{1FC95C08-DA32-4291-BD34-6DE2FFBC749F}" presName="composite3" presStyleCnt="0"/>
      <dgm:spPr/>
    </dgm:pt>
    <dgm:pt modelId="{1BC50616-CA10-4B54-9586-0C942056569B}" type="pres">
      <dgm:prSet presAssocID="{1FC95C08-DA32-4291-BD34-6DE2FFBC749F}" presName="background3" presStyleLbl="node3" presStyleIdx="0" presStyleCnt="2"/>
      <dgm:spPr/>
    </dgm:pt>
    <dgm:pt modelId="{74314014-9331-47A9-B736-5CF4A49B533A}" type="pres">
      <dgm:prSet presAssocID="{1FC95C08-DA32-4291-BD34-6DE2FFBC749F}" presName="text3" presStyleLbl="fgAcc3" presStyleIdx="0" presStyleCnt="2">
        <dgm:presLayoutVars>
          <dgm:chPref val="3"/>
        </dgm:presLayoutVars>
      </dgm:prSet>
      <dgm:spPr/>
      <dgm:t>
        <a:bodyPr/>
        <a:lstStyle/>
        <a:p>
          <a:endParaRPr lang="en-US"/>
        </a:p>
      </dgm:t>
    </dgm:pt>
    <dgm:pt modelId="{B8CF5864-B0A4-4ED1-AA73-1A7CFC190707}" type="pres">
      <dgm:prSet presAssocID="{1FC95C08-DA32-4291-BD34-6DE2FFBC749F}" presName="hierChild4" presStyleCnt="0"/>
      <dgm:spPr/>
    </dgm:pt>
    <dgm:pt modelId="{65CF1CCE-6C8A-4A7B-9C66-29BF43E9CDA8}" type="pres">
      <dgm:prSet presAssocID="{962B1F37-3A92-479A-AC5F-8FF89BB9AEB8}" presName="Name17" presStyleLbl="parChTrans1D3" presStyleIdx="1" presStyleCnt="2"/>
      <dgm:spPr/>
      <dgm:t>
        <a:bodyPr/>
        <a:lstStyle/>
        <a:p>
          <a:endParaRPr lang="en-US"/>
        </a:p>
      </dgm:t>
    </dgm:pt>
    <dgm:pt modelId="{F8440F45-FA1C-42F8-AA8A-CEC5DBC51059}" type="pres">
      <dgm:prSet presAssocID="{DE7AC158-100B-4262-B65D-7541AD503550}" presName="hierRoot3" presStyleCnt="0"/>
      <dgm:spPr/>
    </dgm:pt>
    <dgm:pt modelId="{255521C6-AB06-4620-BFC2-79F64EAF5CCE}" type="pres">
      <dgm:prSet presAssocID="{DE7AC158-100B-4262-B65D-7541AD503550}" presName="composite3" presStyleCnt="0"/>
      <dgm:spPr/>
    </dgm:pt>
    <dgm:pt modelId="{68EA665E-9D47-4F6E-984B-63B0667993D7}" type="pres">
      <dgm:prSet presAssocID="{DE7AC158-100B-4262-B65D-7541AD503550}" presName="background3" presStyleLbl="node3" presStyleIdx="1" presStyleCnt="2"/>
      <dgm:spPr/>
    </dgm:pt>
    <dgm:pt modelId="{99A3C9D2-4DF9-4634-9266-1897CA6A5E20}" type="pres">
      <dgm:prSet presAssocID="{DE7AC158-100B-4262-B65D-7541AD503550}" presName="text3" presStyleLbl="fgAcc3" presStyleIdx="1" presStyleCnt="2">
        <dgm:presLayoutVars>
          <dgm:chPref val="3"/>
        </dgm:presLayoutVars>
      </dgm:prSet>
      <dgm:spPr/>
      <dgm:t>
        <a:bodyPr/>
        <a:lstStyle/>
        <a:p>
          <a:endParaRPr lang="en-US"/>
        </a:p>
      </dgm:t>
    </dgm:pt>
    <dgm:pt modelId="{E19F2864-C839-4FCE-9344-2F1BCADFBECB}" type="pres">
      <dgm:prSet presAssocID="{DE7AC158-100B-4262-B65D-7541AD503550}" presName="hierChild4" presStyleCnt="0"/>
      <dgm:spPr/>
    </dgm:pt>
    <dgm:pt modelId="{35EF5A3D-9809-4DF2-B16D-2F0D12FFB6A3}" type="pres">
      <dgm:prSet presAssocID="{5B9E6A2E-825A-4E86-B054-B2342BAAE9EF}" presName="Name10" presStyleLbl="parChTrans1D2" presStyleIdx="1" presStyleCnt="4"/>
      <dgm:spPr/>
      <dgm:t>
        <a:bodyPr/>
        <a:lstStyle/>
        <a:p>
          <a:endParaRPr lang="en-US"/>
        </a:p>
      </dgm:t>
    </dgm:pt>
    <dgm:pt modelId="{9643525F-13B6-4D0A-9A3A-D421E9665771}" type="pres">
      <dgm:prSet presAssocID="{FBC01753-DC31-4144-8A46-9C30162E9644}" presName="hierRoot2" presStyleCnt="0"/>
      <dgm:spPr/>
    </dgm:pt>
    <dgm:pt modelId="{35CF81A0-93F3-44AD-A078-2D3E4ED85C7C}" type="pres">
      <dgm:prSet presAssocID="{FBC01753-DC31-4144-8A46-9C30162E9644}" presName="composite2" presStyleCnt="0"/>
      <dgm:spPr/>
    </dgm:pt>
    <dgm:pt modelId="{A8968148-494E-4B00-BB2B-3390BD1C7C21}" type="pres">
      <dgm:prSet presAssocID="{FBC01753-DC31-4144-8A46-9C30162E9644}" presName="background2" presStyleLbl="node2" presStyleIdx="1" presStyleCnt="4"/>
      <dgm:spPr/>
    </dgm:pt>
    <dgm:pt modelId="{11499B39-32FA-40A0-9D4E-DB974B8B3DD0}" type="pres">
      <dgm:prSet presAssocID="{FBC01753-DC31-4144-8A46-9C30162E9644}" presName="text2" presStyleLbl="fgAcc2" presStyleIdx="1" presStyleCnt="4">
        <dgm:presLayoutVars>
          <dgm:chPref val="3"/>
        </dgm:presLayoutVars>
      </dgm:prSet>
      <dgm:spPr/>
      <dgm:t>
        <a:bodyPr/>
        <a:lstStyle/>
        <a:p>
          <a:endParaRPr lang="en-US"/>
        </a:p>
      </dgm:t>
    </dgm:pt>
    <dgm:pt modelId="{8D87EC27-F1EA-49AE-B3E1-9E31A2C3C54B}" type="pres">
      <dgm:prSet presAssocID="{FBC01753-DC31-4144-8A46-9C30162E9644}" presName="hierChild3" presStyleCnt="0"/>
      <dgm:spPr/>
    </dgm:pt>
    <dgm:pt modelId="{7C3FB240-46AE-4B9F-87CB-DA1F9A21F65F}" type="pres">
      <dgm:prSet presAssocID="{07A23D68-51E3-40D2-B7F5-EE4DB14D9186}" presName="Name10" presStyleLbl="parChTrans1D2" presStyleIdx="2" presStyleCnt="4"/>
      <dgm:spPr/>
      <dgm:t>
        <a:bodyPr/>
        <a:lstStyle/>
        <a:p>
          <a:endParaRPr lang="en-US"/>
        </a:p>
      </dgm:t>
    </dgm:pt>
    <dgm:pt modelId="{9CE39A81-1094-4DBB-8218-2824A3FE75AB}" type="pres">
      <dgm:prSet presAssocID="{823536C5-5818-4942-9D3A-08C98CEFFA87}" presName="hierRoot2" presStyleCnt="0"/>
      <dgm:spPr/>
    </dgm:pt>
    <dgm:pt modelId="{363AEE6B-CF65-4B51-9585-50E7FE4D4D98}" type="pres">
      <dgm:prSet presAssocID="{823536C5-5818-4942-9D3A-08C98CEFFA87}" presName="composite2" presStyleCnt="0"/>
      <dgm:spPr/>
    </dgm:pt>
    <dgm:pt modelId="{20CA82EC-0167-47B1-BF1F-6E24DB69B76E}" type="pres">
      <dgm:prSet presAssocID="{823536C5-5818-4942-9D3A-08C98CEFFA87}" presName="background2" presStyleLbl="node2" presStyleIdx="2" presStyleCnt="4"/>
      <dgm:spPr/>
    </dgm:pt>
    <dgm:pt modelId="{D9728DC3-8083-477D-9760-D49F38BDFA3B}" type="pres">
      <dgm:prSet presAssocID="{823536C5-5818-4942-9D3A-08C98CEFFA87}" presName="text2" presStyleLbl="fgAcc2" presStyleIdx="2" presStyleCnt="4">
        <dgm:presLayoutVars>
          <dgm:chPref val="3"/>
        </dgm:presLayoutVars>
      </dgm:prSet>
      <dgm:spPr/>
      <dgm:t>
        <a:bodyPr/>
        <a:lstStyle/>
        <a:p>
          <a:endParaRPr lang="en-US"/>
        </a:p>
      </dgm:t>
    </dgm:pt>
    <dgm:pt modelId="{971B924C-07C7-4341-B508-58592F24B25B}" type="pres">
      <dgm:prSet presAssocID="{823536C5-5818-4942-9D3A-08C98CEFFA87}" presName="hierChild3" presStyleCnt="0"/>
      <dgm:spPr/>
    </dgm:pt>
    <dgm:pt modelId="{C786A6DC-A0A0-44E1-AED8-39E4A6295C02}" type="pres">
      <dgm:prSet presAssocID="{0C46EF42-BC4C-4EBD-BE29-B7B6D1D97394}" presName="Name10" presStyleLbl="parChTrans1D2" presStyleIdx="3" presStyleCnt="4"/>
      <dgm:spPr/>
      <dgm:t>
        <a:bodyPr/>
        <a:lstStyle/>
        <a:p>
          <a:endParaRPr lang="en-US"/>
        </a:p>
      </dgm:t>
    </dgm:pt>
    <dgm:pt modelId="{F0AB47D0-D195-4A82-AA68-8671EC0681D9}" type="pres">
      <dgm:prSet presAssocID="{1D559343-C5B0-4BFF-A2C7-9597C7B25B1A}" presName="hierRoot2" presStyleCnt="0"/>
      <dgm:spPr/>
    </dgm:pt>
    <dgm:pt modelId="{7E34EEA0-521B-421C-A0BF-42ADB9C0C87C}" type="pres">
      <dgm:prSet presAssocID="{1D559343-C5B0-4BFF-A2C7-9597C7B25B1A}" presName="composite2" presStyleCnt="0"/>
      <dgm:spPr/>
    </dgm:pt>
    <dgm:pt modelId="{9855E985-3A8B-4809-BC41-A3170164E1E9}" type="pres">
      <dgm:prSet presAssocID="{1D559343-C5B0-4BFF-A2C7-9597C7B25B1A}" presName="background2" presStyleLbl="node2" presStyleIdx="3" presStyleCnt="4"/>
      <dgm:spPr/>
    </dgm:pt>
    <dgm:pt modelId="{D599EAA4-4138-4FD7-9692-7E16147806E5}" type="pres">
      <dgm:prSet presAssocID="{1D559343-C5B0-4BFF-A2C7-9597C7B25B1A}" presName="text2" presStyleLbl="fgAcc2" presStyleIdx="3" presStyleCnt="4">
        <dgm:presLayoutVars>
          <dgm:chPref val="3"/>
        </dgm:presLayoutVars>
      </dgm:prSet>
      <dgm:spPr/>
      <dgm:t>
        <a:bodyPr/>
        <a:lstStyle/>
        <a:p>
          <a:endParaRPr lang="en-US"/>
        </a:p>
      </dgm:t>
    </dgm:pt>
    <dgm:pt modelId="{121CA6C2-BD31-4C6C-AD42-D637FA16C0E7}" type="pres">
      <dgm:prSet presAssocID="{1D559343-C5B0-4BFF-A2C7-9597C7B25B1A}" presName="hierChild3" presStyleCnt="0"/>
      <dgm:spPr/>
    </dgm:pt>
  </dgm:ptLst>
  <dgm:cxnLst>
    <dgm:cxn modelId="{47867D5E-0260-4901-83F1-7E0CBA3BFB74}" type="presOf" srcId="{1FC95C08-DA32-4291-BD34-6DE2FFBC749F}" destId="{74314014-9331-47A9-B736-5CF4A49B533A}" srcOrd="0" destOrd="0" presId="urn:microsoft.com/office/officeart/2005/8/layout/hierarchy1"/>
    <dgm:cxn modelId="{6A73BE2F-9648-45CF-9B3A-5B84CD2C39E2}" type="presOf" srcId="{0C46EF42-BC4C-4EBD-BE29-B7B6D1D97394}" destId="{C786A6DC-A0A0-44E1-AED8-39E4A6295C02}" srcOrd="0" destOrd="0" presId="urn:microsoft.com/office/officeart/2005/8/layout/hierarchy1"/>
    <dgm:cxn modelId="{52027C31-73E7-4349-8BDC-19B73ED5564B}" srcId="{1C93E6FD-8B04-4ACE-9F9F-6833AD6EAF20}" destId="{1FC95C08-DA32-4291-BD34-6DE2FFBC749F}" srcOrd="0" destOrd="0" parTransId="{315F6589-63D5-4BB6-A9EB-F448B300723B}" sibTransId="{2054E740-8CEE-4ED4-897B-3506FCB3C283}"/>
    <dgm:cxn modelId="{A4F16B0B-41B7-49CE-8AC5-2543120A3FD8}" type="presOf" srcId="{962B1F37-3A92-479A-AC5F-8FF89BB9AEB8}" destId="{65CF1CCE-6C8A-4A7B-9C66-29BF43E9CDA8}" srcOrd="0" destOrd="0" presId="urn:microsoft.com/office/officeart/2005/8/layout/hierarchy1"/>
    <dgm:cxn modelId="{01095ECB-DFEC-4AF7-BA75-C05600A1680D}" type="presOf" srcId="{1D559343-C5B0-4BFF-A2C7-9597C7B25B1A}" destId="{D599EAA4-4138-4FD7-9692-7E16147806E5}" srcOrd="0" destOrd="0" presId="urn:microsoft.com/office/officeart/2005/8/layout/hierarchy1"/>
    <dgm:cxn modelId="{4396253C-8362-4F29-ACE0-BDDA5FB791FF}" srcId="{41DC254D-ED6E-4493-8E80-F3E767BC44CE}" destId="{0628CFD5-4453-48C9-91A0-12074912F4D5}" srcOrd="0" destOrd="0" parTransId="{C0C6F141-909E-4A9D-BF38-EC661004E312}" sibTransId="{CE36760F-7FE6-42B2-8E9A-D5F78652C042}"/>
    <dgm:cxn modelId="{BAFEDC83-E35F-439D-BCE9-8BE1501F121C}" type="presOf" srcId="{315F6589-63D5-4BB6-A9EB-F448B300723B}" destId="{55FB4F0F-1FFB-4458-BFB5-4E366A9B4565}" srcOrd="0" destOrd="0" presId="urn:microsoft.com/office/officeart/2005/8/layout/hierarchy1"/>
    <dgm:cxn modelId="{67471C6E-A0D6-443C-8631-1DF84ABC4AC5}" srcId="{1C93E6FD-8B04-4ACE-9F9F-6833AD6EAF20}" destId="{DE7AC158-100B-4262-B65D-7541AD503550}" srcOrd="1" destOrd="0" parTransId="{962B1F37-3A92-479A-AC5F-8FF89BB9AEB8}" sibTransId="{71D12EBA-FCCD-42C7-9360-1AD19D593E60}"/>
    <dgm:cxn modelId="{6456815A-7EC2-4B71-AD2C-FB6583F389FD}" type="presOf" srcId="{FBC01753-DC31-4144-8A46-9C30162E9644}" destId="{11499B39-32FA-40A0-9D4E-DB974B8B3DD0}" srcOrd="0" destOrd="0" presId="urn:microsoft.com/office/officeart/2005/8/layout/hierarchy1"/>
    <dgm:cxn modelId="{6B1019B5-F1E0-4B03-9C5E-41186B054AB8}" type="presOf" srcId="{DE7AC158-100B-4262-B65D-7541AD503550}" destId="{99A3C9D2-4DF9-4634-9266-1897CA6A5E20}" srcOrd="0" destOrd="0" presId="urn:microsoft.com/office/officeart/2005/8/layout/hierarchy1"/>
    <dgm:cxn modelId="{BA53C806-9219-40CB-BE98-04F52B85CE99}" type="presOf" srcId="{5B9E6A2E-825A-4E86-B054-B2342BAAE9EF}" destId="{35EF5A3D-9809-4DF2-B16D-2F0D12FFB6A3}" srcOrd="0" destOrd="0" presId="urn:microsoft.com/office/officeart/2005/8/layout/hierarchy1"/>
    <dgm:cxn modelId="{A14391F1-CAD0-4C1B-A198-51619F78A1E6}" type="presOf" srcId="{9D60B4A8-5C77-4E38-923B-E7F3A8240F61}" destId="{C8DBE1A9-C734-4B10-8B30-323D87B7E33D}" srcOrd="0" destOrd="0" presId="urn:microsoft.com/office/officeart/2005/8/layout/hierarchy1"/>
    <dgm:cxn modelId="{B55F4863-10BB-4D83-8C24-22F69A9AB8F5}" srcId="{0628CFD5-4453-48C9-91A0-12074912F4D5}" destId="{823536C5-5818-4942-9D3A-08C98CEFFA87}" srcOrd="2" destOrd="0" parTransId="{07A23D68-51E3-40D2-B7F5-EE4DB14D9186}" sibTransId="{AC4388A5-4B98-4C85-818D-9E24FD86C9DB}"/>
    <dgm:cxn modelId="{ED9D77CD-7897-44FD-A744-82587FF2B28C}" type="presOf" srcId="{41DC254D-ED6E-4493-8E80-F3E767BC44CE}" destId="{D63F147C-2045-435A-BE3F-69D26300B760}" srcOrd="0" destOrd="0" presId="urn:microsoft.com/office/officeart/2005/8/layout/hierarchy1"/>
    <dgm:cxn modelId="{A28475F4-B999-4644-938B-C35F618D9BB4}" srcId="{0628CFD5-4453-48C9-91A0-12074912F4D5}" destId="{1D559343-C5B0-4BFF-A2C7-9597C7B25B1A}" srcOrd="3" destOrd="0" parTransId="{0C46EF42-BC4C-4EBD-BE29-B7B6D1D97394}" sibTransId="{9369F113-8FDD-4F70-B1C5-5CD1B6B8CFB4}"/>
    <dgm:cxn modelId="{79172AA0-A422-4B25-A746-3AFD31FF42CA}" type="presOf" srcId="{0628CFD5-4453-48C9-91A0-12074912F4D5}" destId="{95F67A4F-A2C4-458A-88E9-09FAB0A4703B}" srcOrd="0" destOrd="0" presId="urn:microsoft.com/office/officeart/2005/8/layout/hierarchy1"/>
    <dgm:cxn modelId="{71C0655F-6E26-470F-952D-4A7F981E7F66}" type="presOf" srcId="{07A23D68-51E3-40D2-B7F5-EE4DB14D9186}" destId="{7C3FB240-46AE-4B9F-87CB-DA1F9A21F65F}" srcOrd="0" destOrd="0" presId="urn:microsoft.com/office/officeart/2005/8/layout/hierarchy1"/>
    <dgm:cxn modelId="{55C4D90A-5770-4C77-84AC-E76F0B49A5D3}" type="presOf" srcId="{823536C5-5818-4942-9D3A-08C98CEFFA87}" destId="{D9728DC3-8083-477D-9760-D49F38BDFA3B}" srcOrd="0" destOrd="0" presId="urn:microsoft.com/office/officeart/2005/8/layout/hierarchy1"/>
    <dgm:cxn modelId="{D9E9A235-45BD-4439-A67D-DEBAE256C143}" srcId="{0628CFD5-4453-48C9-91A0-12074912F4D5}" destId="{FBC01753-DC31-4144-8A46-9C30162E9644}" srcOrd="1" destOrd="0" parTransId="{5B9E6A2E-825A-4E86-B054-B2342BAAE9EF}" sibTransId="{F9A10553-668E-4695-A6C0-9EF5E0DF30E9}"/>
    <dgm:cxn modelId="{6A032C23-8FDC-41AF-AA8D-C7AB6E765D71}" type="presOf" srcId="{1C93E6FD-8B04-4ACE-9F9F-6833AD6EAF20}" destId="{CFF70C2D-84D3-48BF-ADAB-AB0A8044C224}" srcOrd="0" destOrd="0" presId="urn:microsoft.com/office/officeart/2005/8/layout/hierarchy1"/>
    <dgm:cxn modelId="{17EB9D70-14FA-4655-9E53-F7063FAF64C7}" srcId="{0628CFD5-4453-48C9-91A0-12074912F4D5}" destId="{1C93E6FD-8B04-4ACE-9F9F-6833AD6EAF20}" srcOrd="0" destOrd="0" parTransId="{9D60B4A8-5C77-4E38-923B-E7F3A8240F61}" sibTransId="{57CEF70B-2013-4F42-88FE-28B3E5CD56FF}"/>
    <dgm:cxn modelId="{4A920889-E974-40B1-9523-194837AEABDD}" type="presParOf" srcId="{D63F147C-2045-435A-BE3F-69D26300B760}" destId="{E840DD0F-17BE-4C94-81F8-C850ACCDA502}" srcOrd="0" destOrd="0" presId="urn:microsoft.com/office/officeart/2005/8/layout/hierarchy1"/>
    <dgm:cxn modelId="{C31E4DCF-EE76-491E-9E04-E884B0A8DCAE}" type="presParOf" srcId="{E840DD0F-17BE-4C94-81F8-C850ACCDA502}" destId="{872DA3C6-935E-4EC2-8774-AAF233592B87}" srcOrd="0" destOrd="0" presId="urn:microsoft.com/office/officeart/2005/8/layout/hierarchy1"/>
    <dgm:cxn modelId="{B8CC0ADD-100A-4450-AEFF-14F3724658B0}" type="presParOf" srcId="{872DA3C6-935E-4EC2-8774-AAF233592B87}" destId="{88C8D5C0-5D82-47C9-8BB2-8E377299A9FF}" srcOrd="0" destOrd="0" presId="urn:microsoft.com/office/officeart/2005/8/layout/hierarchy1"/>
    <dgm:cxn modelId="{833D2B10-72DA-4356-A7C2-B066833C39A0}" type="presParOf" srcId="{872DA3C6-935E-4EC2-8774-AAF233592B87}" destId="{95F67A4F-A2C4-458A-88E9-09FAB0A4703B}" srcOrd="1" destOrd="0" presId="urn:microsoft.com/office/officeart/2005/8/layout/hierarchy1"/>
    <dgm:cxn modelId="{B47F4D5A-96B0-4E9B-BCB7-79F04D0F6D44}" type="presParOf" srcId="{E840DD0F-17BE-4C94-81F8-C850ACCDA502}" destId="{2EE0118D-70D7-4E6D-BD5A-7E67976AF35F}" srcOrd="1" destOrd="0" presId="urn:microsoft.com/office/officeart/2005/8/layout/hierarchy1"/>
    <dgm:cxn modelId="{4471F568-0CB5-4BBF-A102-BC024483B326}" type="presParOf" srcId="{2EE0118D-70D7-4E6D-BD5A-7E67976AF35F}" destId="{C8DBE1A9-C734-4B10-8B30-323D87B7E33D}" srcOrd="0" destOrd="0" presId="urn:microsoft.com/office/officeart/2005/8/layout/hierarchy1"/>
    <dgm:cxn modelId="{0766B2A7-2C61-4652-88CC-9284F3F7E09B}" type="presParOf" srcId="{2EE0118D-70D7-4E6D-BD5A-7E67976AF35F}" destId="{17F81495-DE61-4D9F-997A-FF388444E0C7}" srcOrd="1" destOrd="0" presId="urn:microsoft.com/office/officeart/2005/8/layout/hierarchy1"/>
    <dgm:cxn modelId="{E820BA9C-BA59-4B72-85FA-09539495FA7C}" type="presParOf" srcId="{17F81495-DE61-4D9F-997A-FF388444E0C7}" destId="{DA784641-1EE9-43AD-B9CE-26D6DD912A56}" srcOrd="0" destOrd="0" presId="urn:microsoft.com/office/officeart/2005/8/layout/hierarchy1"/>
    <dgm:cxn modelId="{A679A73E-194A-4D87-A866-FAF155548B5D}" type="presParOf" srcId="{DA784641-1EE9-43AD-B9CE-26D6DD912A56}" destId="{7A04B1EE-AE2E-4C44-B36A-E884A96AE5C5}" srcOrd="0" destOrd="0" presId="urn:microsoft.com/office/officeart/2005/8/layout/hierarchy1"/>
    <dgm:cxn modelId="{9B3D77F9-094B-4DDF-AB38-72072E51D2A3}" type="presParOf" srcId="{DA784641-1EE9-43AD-B9CE-26D6DD912A56}" destId="{CFF70C2D-84D3-48BF-ADAB-AB0A8044C224}" srcOrd="1" destOrd="0" presId="urn:microsoft.com/office/officeart/2005/8/layout/hierarchy1"/>
    <dgm:cxn modelId="{BC2431E7-3A9A-477E-81C1-816CCA5D7015}" type="presParOf" srcId="{17F81495-DE61-4D9F-997A-FF388444E0C7}" destId="{2F34B70F-DF4F-4304-95B3-0F9790DE0450}" srcOrd="1" destOrd="0" presId="urn:microsoft.com/office/officeart/2005/8/layout/hierarchy1"/>
    <dgm:cxn modelId="{BE97B283-7BEB-470B-9244-6D0BA7C417AF}" type="presParOf" srcId="{2F34B70F-DF4F-4304-95B3-0F9790DE0450}" destId="{55FB4F0F-1FFB-4458-BFB5-4E366A9B4565}" srcOrd="0" destOrd="0" presId="urn:microsoft.com/office/officeart/2005/8/layout/hierarchy1"/>
    <dgm:cxn modelId="{FEAE08E1-9E49-4D73-9C70-9D3BFF4AE838}" type="presParOf" srcId="{2F34B70F-DF4F-4304-95B3-0F9790DE0450}" destId="{8615C193-21B5-4734-B148-BE56FC4D6F54}" srcOrd="1" destOrd="0" presId="urn:microsoft.com/office/officeart/2005/8/layout/hierarchy1"/>
    <dgm:cxn modelId="{D5491417-B22B-47D3-9F8C-D3C9BB8B7813}" type="presParOf" srcId="{8615C193-21B5-4734-B148-BE56FC4D6F54}" destId="{DE3B8013-65B9-40B2-B937-06E6D3E533C4}" srcOrd="0" destOrd="0" presId="urn:microsoft.com/office/officeart/2005/8/layout/hierarchy1"/>
    <dgm:cxn modelId="{23E6C760-C784-45A9-B568-96FD71946B69}" type="presParOf" srcId="{DE3B8013-65B9-40B2-B937-06E6D3E533C4}" destId="{1BC50616-CA10-4B54-9586-0C942056569B}" srcOrd="0" destOrd="0" presId="urn:microsoft.com/office/officeart/2005/8/layout/hierarchy1"/>
    <dgm:cxn modelId="{12572994-95DD-4E77-87A1-9FB62E22B811}" type="presParOf" srcId="{DE3B8013-65B9-40B2-B937-06E6D3E533C4}" destId="{74314014-9331-47A9-B736-5CF4A49B533A}" srcOrd="1" destOrd="0" presId="urn:microsoft.com/office/officeart/2005/8/layout/hierarchy1"/>
    <dgm:cxn modelId="{4A0C545A-4C3B-4129-AC4E-BBEBC32A6EC6}" type="presParOf" srcId="{8615C193-21B5-4734-B148-BE56FC4D6F54}" destId="{B8CF5864-B0A4-4ED1-AA73-1A7CFC190707}" srcOrd="1" destOrd="0" presId="urn:microsoft.com/office/officeart/2005/8/layout/hierarchy1"/>
    <dgm:cxn modelId="{4F37A7A7-4CBE-43E2-9822-96273E379DD2}" type="presParOf" srcId="{2F34B70F-DF4F-4304-95B3-0F9790DE0450}" destId="{65CF1CCE-6C8A-4A7B-9C66-29BF43E9CDA8}" srcOrd="2" destOrd="0" presId="urn:microsoft.com/office/officeart/2005/8/layout/hierarchy1"/>
    <dgm:cxn modelId="{10699E85-2C71-4D4B-A385-9113E97FC38F}" type="presParOf" srcId="{2F34B70F-DF4F-4304-95B3-0F9790DE0450}" destId="{F8440F45-FA1C-42F8-AA8A-CEC5DBC51059}" srcOrd="3" destOrd="0" presId="urn:microsoft.com/office/officeart/2005/8/layout/hierarchy1"/>
    <dgm:cxn modelId="{E008DEA0-C076-4608-AFDE-919EF53DA8B0}" type="presParOf" srcId="{F8440F45-FA1C-42F8-AA8A-CEC5DBC51059}" destId="{255521C6-AB06-4620-BFC2-79F64EAF5CCE}" srcOrd="0" destOrd="0" presId="urn:microsoft.com/office/officeart/2005/8/layout/hierarchy1"/>
    <dgm:cxn modelId="{CF6D17FA-D34A-41C1-A555-9EAB91D627EF}" type="presParOf" srcId="{255521C6-AB06-4620-BFC2-79F64EAF5CCE}" destId="{68EA665E-9D47-4F6E-984B-63B0667993D7}" srcOrd="0" destOrd="0" presId="urn:microsoft.com/office/officeart/2005/8/layout/hierarchy1"/>
    <dgm:cxn modelId="{9B22F553-AF50-488C-A38B-395218EC7A82}" type="presParOf" srcId="{255521C6-AB06-4620-BFC2-79F64EAF5CCE}" destId="{99A3C9D2-4DF9-4634-9266-1897CA6A5E20}" srcOrd="1" destOrd="0" presId="urn:microsoft.com/office/officeart/2005/8/layout/hierarchy1"/>
    <dgm:cxn modelId="{E6865694-1260-4D58-A61C-FE0FD33DAA23}" type="presParOf" srcId="{F8440F45-FA1C-42F8-AA8A-CEC5DBC51059}" destId="{E19F2864-C839-4FCE-9344-2F1BCADFBECB}" srcOrd="1" destOrd="0" presId="urn:microsoft.com/office/officeart/2005/8/layout/hierarchy1"/>
    <dgm:cxn modelId="{E61472C7-1182-456B-BF6C-7FAF4CA5219E}" type="presParOf" srcId="{2EE0118D-70D7-4E6D-BD5A-7E67976AF35F}" destId="{35EF5A3D-9809-4DF2-B16D-2F0D12FFB6A3}" srcOrd="2" destOrd="0" presId="urn:microsoft.com/office/officeart/2005/8/layout/hierarchy1"/>
    <dgm:cxn modelId="{3F639441-DE94-42D2-A947-BE34AB7A32E2}" type="presParOf" srcId="{2EE0118D-70D7-4E6D-BD5A-7E67976AF35F}" destId="{9643525F-13B6-4D0A-9A3A-D421E9665771}" srcOrd="3" destOrd="0" presId="urn:microsoft.com/office/officeart/2005/8/layout/hierarchy1"/>
    <dgm:cxn modelId="{BD41903C-711A-48A5-A6E3-16073B56C30C}" type="presParOf" srcId="{9643525F-13B6-4D0A-9A3A-D421E9665771}" destId="{35CF81A0-93F3-44AD-A078-2D3E4ED85C7C}" srcOrd="0" destOrd="0" presId="urn:microsoft.com/office/officeart/2005/8/layout/hierarchy1"/>
    <dgm:cxn modelId="{48FCF9C1-ADC0-4C91-87AD-C70E0D920A92}" type="presParOf" srcId="{35CF81A0-93F3-44AD-A078-2D3E4ED85C7C}" destId="{A8968148-494E-4B00-BB2B-3390BD1C7C21}" srcOrd="0" destOrd="0" presId="urn:microsoft.com/office/officeart/2005/8/layout/hierarchy1"/>
    <dgm:cxn modelId="{9E125D2F-FEAB-447E-801F-363A85C0F214}" type="presParOf" srcId="{35CF81A0-93F3-44AD-A078-2D3E4ED85C7C}" destId="{11499B39-32FA-40A0-9D4E-DB974B8B3DD0}" srcOrd="1" destOrd="0" presId="urn:microsoft.com/office/officeart/2005/8/layout/hierarchy1"/>
    <dgm:cxn modelId="{1DA0D87D-471C-4F7E-A76F-85519253FCD3}" type="presParOf" srcId="{9643525F-13B6-4D0A-9A3A-D421E9665771}" destId="{8D87EC27-F1EA-49AE-B3E1-9E31A2C3C54B}" srcOrd="1" destOrd="0" presId="urn:microsoft.com/office/officeart/2005/8/layout/hierarchy1"/>
    <dgm:cxn modelId="{95478DA9-48D0-41C6-B000-331AB62E4EFC}" type="presParOf" srcId="{2EE0118D-70D7-4E6D-BD5A-7E67976AF35F}" destId="{7C3FB240-46AE-4B9F-87CB-DA1F9A21F65F}" srcOrd="4" destOrd="0" presId="urn:microsoft.com/office/officeart/2005/8/layout/hierarchy1"/>
    <dgm:cxn modelId="{8415F6CB-3F7A-40FC-9C05-9B7C2E1F767B}" type="presParOf" srcId="{2EE0118D-70D7-4E6D-BD5A-7E67976AF35F}" destId="{9CE39A81-1094-4DBB-8218-2824A3FE75AB}" srcOrd="5" destOrd="0" presId="urn:microsoft.com/office/officeart/2005/8/layout/hierarchy1"/>
    <dgm:cxn modelId="{F602DEEF-05CB-413C-91D9-CD0CE837F464}" type="presParOf" srcId="{9CE39A81-1094-4DBB-8218-2824A3FE75AB}" destId="{363AEE6B-CF65-4B51-9585-50E7FE4D4D98}" srcOrd="0" destOrd="0" presId="urn:microsoft.com/office/officeart/2005/8/layout/hierarchy1"/>
    <dgm:cxn modelId="{FDA282B0-85A5-4724-B5D1-A2504E2944B0}" type="presParOf" srcId="{363AEE6B-CF65-4B51-9585-50E7FE4D4D98}" destId="{20CA82EC-0167-47B1-BF1F-6E24DB69B76E}" srcOrd="0" destOrd="0" presId="urn:microsoft.com/office/officeart/2005/8/layout/hierarchy1"/>
    <dgm:cxn modelId="{B32941C3-76DE-42CF-AB3D-23CCC0CEDC49}" type="presParOf" srcId="{363AEE6B-CF65-4B51-9585-50E7FE4D4D98}" destId="{D9728DC3-8083-477D-9760-D49F38BDFA3B}" srcOrd="1" destOrd="0" presId="urn:microsoft.com/office/officeart/2005/8/layout/hierarchy1"/>
    <dgm:cxn modelId="{90BD0501-39BD-45AF-A625-D48BFE5916EA}" type="presParOf" srcId="{9CE39A81-1094-4DBB-8218-2824A3FE75AB}" destId="{971B924C-07C7-4341-B508-58592F24B25B}" srcOrd="1" destOrd="0" presId="urn:microsoft.com/office/officeart/2005/8/layout/hierarchy1"/>
    <dgm:cxn modelId="{89D90EB5-31B5-426E-90A7-F7AE2013BD45}" type="presParOf" srcId="{2EE0118D-70D7-4E6D-BD5A-7E67976AF35F}" destId="{C786A6DC-A0A0-44E1-AED8-39E4A6295C02}" srcOrd="6" destOrd="0" presId="urn:microsoft.com/office/officeart/2005/8/layout/hierarchy1"/>
    <dgm:cxn modelId="{643E1DFF-0357-4CE6-9243-8A67CC15010F}" type="presParOf" srcId="{2EE0118D-70D7-4E6D-BD5A-7E67976AF35F}" destId="{F0AB47D0-D195-4A82-AA68-8671EC0681D9}" srcOrd="7" destOrd="0" presId="urn:microsoft.com/office/officeart/2005/8/layout/hierarchy1"/>
    <dgm:cxn modelId="{92619891-E286-4C68-8A00-98FDB652898E}" type="presParOf" srcId="{F0AB47D0-D195-4A82-AA68-8671EC0681D9}" destId="{7E34EEA0-521B-421C-A0BF-42ADB9C0C87C}" srcOrd="0" destOrd="0" presId="urn:microsoft.com/office/officeart/2005/8/layout/hierarchy1"/>
    <dgm:cxn modelId="{7ED1E58D-7F1A-4332-933F-6CD58F97A3D3}" type="presParOf" srcId="{7E34EEA0-521B-421C-A0BF-42ADB9C0C87C}" destId="{9855E985-3A8B-4809-BC41-A3170164E1E9}" srcOrd="0" destOrd="0" presId="urn:microsoft.com/office/officeart/2005/8/layout/hierarchy1"/>
    <dgm:cxn modelId="{318CDF79-C545-4C8C-8677-EB714A117161}" type="presParOf" srcId="{7E34EEA0-521B-421C-A0BF-42ADB9C0C87C}" destId="{D599EAA4-4138-4FD7-9692-7E16147806E5}" srcOrd="1" destOrd="0" presId="urn:microsoft.com/office/officeart/2005/8/layout/hierarchy1"/>
    <dgm:cxn modelId="{301D9631-39A7-4E93-B34A-866204D2BDDD}" type="presParOf" srcId="{F0AB47D0-D195-4A82-AA68-8671EC0681D9}" destId="{121CA6C2-BD31-4C6C-AD42-D637FA16C0E7}" srcOrd="1" destOrd="0" presId="urn:microsoft.com/office/officeart/2005/8/layout/hierarchy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35CBF84-C071-4772-B0B4-D111132EE653}"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120D8165-0ADC-4B0B-AF9D-56BB98AF7A95}">
      <dgm:prSet phldrT="[Text]"/>
      <dgm:spPr/>
      <dgm:t>
        <a:bodyPr/>
        <a:lstStyle/>
        <a:p>
          <a:r>
            <a:rPr lang="en-US"/>
            <a:t>Code chức năng</a:t>
          </a:r>
        </a:p>
      </dgm:t>
    </dgm:pt>
    <dgm:pt modelId="{C0F58708-1542-4768-BA80-399BB5DF17A1}" type="parTrans" cxnId="{A570A852-26E8-4C8A-AE33-AA8771B06272}">
      <dgm:prSet/>
      <dgm:spPr/>
      <dgm:t>
        <a:bodyPr/>
        <a:lstStyle/>
        <a:p>
          <a:endParaRPr lang="en-US"/>
        </a:p>
      </dgm:t>
    </dgm:pt>
    <dgm:pt modelId="{1ABCB02B-A519-4F77-8DB8-8C4C1C90DBF5}" type="sibTrans" cxnId="{A570A852-26E8-4C8A-AE33-AA8771B06272}">
      <dgm:prSet/>
      <dgm:spPr/>
      <dgm:t>
        <a:bodyPr/>
        <a:lstStyle/>
        <a:p>
          <a:endParaRPr lang="en-US"/>
        </a:p>
      </dgm:t>
    </dgm:pt>
    <dgm:pt modelId="{ECBFD63C-8886-4BF9-98D9-E9A9E8FAB750}">
      <dgm:prSet phldrT="[Text]"/>
      <dgm:spPr/>
      <dgm:t>
        <a:bodyPr/>
        <a:lstStyle/>
        <a:p>
          <a:r>
            <a:rPr lang="en-US"/>
            <a:t>Pentest</a:t>
          </a:r>
        </a:p>
      </dgm:t>
    </dgm:pt>
    <dgm:pt modelId="{CD9C07AB-FE48-4190-AA59-60D71A99F2A6}" type="parTrans" cxnId="{E0670369-2CBA-453C-9975-7E7C3D86A467}">
      <dgm:prSet/>
      <dgm:spPr/>
      <dgm:t>
        <a:bodyPr/>
        <a:lstStyle/>
        <a:p>
          <a:endParaRPr lang="en-US"/>
        </a:p>
      </dgm:t>
    </dgm:pt>
    <dgm:pt modelId="{C183A345-C7BE-423C-83FA-20F18AD97EAF}" type="sibTrans" cxnId="{E0670369-2CBA-453C-9975-7E7C3D86A467}">
      <dgm:prSet/>
      <dgm:spPr/>
      <dgm:t>
        <a:bodyPr/>
        <a:lstStyle/>
        <a:p>
          <a:endParaRPr lang="en-US"/>
        </a:p>
      </dgm:t>
    </dgm:pt>
    <dgm:pt modelId="{8D5201BF-0B8B-4CBF-8645-E7AB758AB94D}">
      <dgm:prSet phldrT="[Text]"/>
      <dgm:spPr/>
      <dgm:t>
        <a:bodyPr/>
        <a:lstStyle/>
        <a:p>
          <a:r>
            <a:rPr lang="en-US"/>
            <a:t>Coding</a:t>
          </a:r>
        </a:p>
      </dgm:t>
    </dgm:pt>
    <dgm:pt modelId="{236FA7EE-EBAF-4756-B903-C084C8DA7C1D}" type="sibTrans" cxnId="{DB11859A-D565-41B5-BB62-8B9A588B8423}">
      <dgm:prSet/>
      <dgm:spPr/>
      <dgm:t>
        <a:bodyPr/>
        <a:lstStyle/>
        <a:p>
          <a:endParaRPr lang="en-US"/>
        </a:p>
      </dgm:t>
    </dgm:pt>
    <dgm:pt modelId="{8F153DAE-A094-4500-919A-6FDACE21F15B}" type="parTrans" cxnId="{DB11859A-D565-41B5-BB62-8B9A588B8423}">
      <dgm:prSet/>
      <dgm:spPr/>
      <dgm:t>
        <a:bodyPr/>
        <a:lstStyle/>
        <a:p>
          <a:endParaRPr lang="en-US"/>
        </a:p>
      </dgm:t>
    </dgm:pt>
    <dgm:pt modelId="{C02AB449-E975-4489-9D35-F3A253FFFF2E}" type="pres">
      <dgm:prSet presAssocID="{035CBF84-C071-4772-B0B4-D111132EE653}" presName="hierChild1" presStyleCnt="0">
        <dgm:presLayoutVars>
          <dgm:chPref val="1"/>
          <dgm:dir/>
          <dgm:animOne val="branch"/>
          <dgm:animLvl val="lvl"/>
          <dgm:resizeHandles/>
        </dgm:presLayoutVars>
      </dgm:prSet>
      <dgm:spPr/>
      <dgm:t>
        <a:bodyPr/>
        <a:lstStyle/>
        <a:p>
          <a:endParaRPr lang="en-US"/>
        </a:p>
      </dgm:t>
    </dgm:pt>
    <dgm:pt modelId="{B00B4C58-E1FE-45BC-99C3-331B6AA6A1FD}" type="pres">
      <dgm:prSet presAssocID="{8D5201BF-0B8B-4CBF-8645-E7AB758AB94D}" presName="hierRoot1" presStyleCnt="0"/>
      <dgm:spPr/>
    </dgm:pt>
    <dgm:pt modelId="{3E48E4B5-3B15-440B-88B8-79042F8780A1}" type="pres">
      <dgm:prSet presAssocID="{8D5201BF-0B8B-4CBF-8645-E7AB758AB94D}" presName="composite" presStyleCnt="0"/>
      <dgm:spPr/>
    </dgm:pt>
    <dgm:pt modelId="{01171A76-EFE7-464A-A13E-2EC49421423A}" type="pres">
      <dgm:prSet presAssocID="{8D5201BF-0B8B-4CBF-8645-E7AB758AB94D}" presName="background" presStyleLbl="node0" presStyleIdx="0" presStyleCnt="1"/>
      <dgm:spPr/>
    </dgm:pt>
    <dgm:pt modelId="{527E285B-1514-474C-8EEA-6D2E0092EEF7}" type="pres">
      <dgm:prSet presAssocID="{8D5201BF-0B8B-4CBF-8645-E7AB758AB94D}" presName="text" presStyleLbl="fgAcc0" presStyleIdx="0" presStyleCnt="1">
        <dgm:presLayoutVars>
          <dgm:chPref val="3"/>
        </dgm:presLayoutVars>
      </dgm:prSet>
      <dgm:spPr/>
      <dgm:t>
        <a:bodyPr/>
        <a:lstStyle/>
        <a:p>
          <a:endParaRPr lang="en-US"/>
        </a:p>
      </dgm:t>
    </dgm:pt>
    <dgm:pt modelId="{0CE30852-8420-4E2B-97DD-3A4CF5781B15}" type="pres">
      <dgm:prSet presAssocID="{8D5201BF-0B8B-4CBF-8645-E7AB758AB94D}" presName="hierChild2" presStyleCnt="0"/>
      <dgm:spPr/>
    </dgm:pt>
    <dgm:pt modelId="{F67D4F50-687F-46C5-91CF-0332C5AD9E46}" type="pres">
      <dgm:prSet presAssocID="{C0F58708-1542-4768-BA80-399BB5DF17A1}" presName="Name10" presStyleLbl="parChTrans1D2" presStyleIdx="0" presStyleCnt="2"/>
      <dgm:spPr/>
      <dgm:t>
        <a:bodyPr/>
        <a:lstStyle/>
        <a:p>
          <a:endParaRPr lang="en-US"/>
        </a:p>
      </dgm:t>
    </dgm:pt>
    <dgm:pt modelId="{DCE10CAF-4D4D-4249-A1FE-5FBCEA86C591}" type="pres">
      <dgm:prSet presAssocID="{120D8165-0ADC-4B0B-AF9D-56BB98AF7A95}" presName="hierRoot2" presStyleCnt="0"/>
      <dgm:spPr/>
    </dgm:pt>
    <dgm:pt modelId="{A6428E30-7216-4FC7-BC8B-F14FD271D810}" type="pres">
      <dgm:prSet presAssocID="{120D8165-0ADC-4B0B-AF9D-56BB98AF7A95}" presName="composite2" presStyleCnt="0"/>
      <dgm:spPr/>
    </dgm:pt>
    <dgm:pt modelId="{645660C4-7879-405F-B80F-A5036F579631}" type="pres">
      <dgm:prSet presAssocID="{120D8165-0ADC-4B0B-AF9D-56BB98AF7A95}" presName="background2" presStyleLbl="node2" presStyleIdx="0" presStyleCnt="2"/>
      <dgm:spPr/>
    </dgm:pt>
    <dgm:pt modelId="{383E09EE-188E-4F90-931B-DE8B2F0F2CBC}" type="pres">
      <dgm:prSet presAssocID="{120D8165-0ADC-4B0B-AF9D-56BB98AF7A95}" presName="text2" presStyleLbl="fgAcc2" presStyleIdx="0" presStyleCnt="2">
        <dgm:presLayoutVars>
          <dgm:chPref val="3"/>
        </dgm:presLayoutVars>
      </dgm:prSet>
      <dgm:spPr/>
      <dgm:t>
        <a:bodyPr/>
        <a:lstStyle/>
        <a:p>
          <a:endParaRPr lang="en-US"/>
        </a:p>
      </dgm:t>
    </dgm:pt>
    <dgm:pt modelId="{CDA23578-DA57-4A09-97ED-1A08158EC1F5}" type="pres">
      <dgm:prSet presAssocID="{120D8165-0ADC-4B0B-AF9D-56BB98AF7A95}" presName="hierChild3" presStyleCnt="0"/>
      <dgm:spPr/>
    </dgm:pt>
    <dgm:pt modelId="{4D9B0A3B-6DB6-45E1-AE62-F35A6EA53A6D}" type="pres">
      <dgm:prSet presAssocID="{CD9C07AB-FE48-4190-AA59-60D71A99F2A6}" presName="Name10" presStyleLbl="parChTrans1D2" presStyleIdx="1" presStyleCnt="2"/>
      <dgm:spPr/>
      <dgm:t>
        <a:bodyPr/>
        <a:lstStyle/>
        <a:p>
          <a:endParaRPr lang="en-US"/>
        </a:p>
      </dgm:t>
    </dgm:pt>
    <dgm:pt modelId="{F236E8D5-418B-4C30-809A-B20D4C2526D3}" type="pres">
      <dgm:prSet presAssocID="{ECBFD63C-8886-4BF9-98D9-E9A9E8FAB750}" presName="hierRoot2" presStyleCnt="0"/>
      <dgm:spPr/>
    </dgm:pt>
    <dgm:pt modelId="{87793729-4188-4F93-8DAD-78159D87EB18}" type="pres">
      <dgm:prSet presAssocID="{ECBFD63C-8886-4BF9-98D9-E9A9E8FAB750}" presName="composite2" presStyleCnt="0"/>
      <dgm:spPr/>
    </dgm:pt>
    <dgm:pt modelId="{8EE38547-1F0C-475C-BFF9-397DB219943A}" type="pres">
      <dgm:prSet presAssocID="{ECBFD63C-8886-4BF9-98D9-E9A9E8FAB750}" presName="background2" presStyleLbl="node2" presStyleIdx="1" presStyleCnt="2"/>
      <dgm:spPr/>
    </dgm:pt>
    <dgm:pt modelId="{5E3DF5D2-CE05-432C-8D44-55E8FDE377FA}" type="pres">
      <dgm:prSet presAssocID="{ECBFD63C-8886-4BF9-98D9-E9A9E8FAB750}" presName="text2" presStyleLbl="fgAcc2" presStyleIdx="1" presStyleCnt="2">
        <dgm:presLayoutVars>
          <dgm:chPref val="3"/>
        </dgm:presLayoutVars>
      </dgm:prSet>
      <dgm:spPr/>
      <dgm:t>
        <a:bodyPr/>
        <a:lstStyle/>
        <a:p>
          <a:endParaRPr lang="en-US"/>
        </a:p>
      </dgm:t>
    </dgm:pt>
    <dgm:pt modelId="{6310F5CC-F156-4C63-B823-521E92C2DDE7}" type="pres">
      <dgm:prSet presAssocID="{ECBFD63C-8886-4BF9-98D9-E9A9E8FAB750}" presName="hierChild3" presStyleCnt="0"/>
      <dgm:spPr/>
    </dgm:pt>
  </dgm:ptLst>
  <dgm:cxnLst>
    <dgm:cxn modelId="{CC66CA7B-CB4E-495E-86BC-18D5E39624FF}" type="presOf" srcId="{035CBF84-C071-4772-B0B4-D111132EE653}" destId="{C02AB449-E975-4489-9D35-F3A253FFFF2E}" srcOrd="0" destOrd="0" presId="urn:microsoft.com/office/officeart/2005/8/layout/hierarchy1"/>
    <dgm:cxn modelId="{E0670369-2CBA-453C-9975-7E7C3D86A467}" srcId="{8D5201BF-0B8B-4CBF-8645-E7AB758AB94D}" destId="{ECBFD63C-8886-4BF9-98D9-E9A9E8FAB750}" srcOrd="1" destOrd="0" parTransId="{CD9C07AB-FE48-4190-AA59-60D71A99F2A6}" sibTransId="{C183A345-C7BE-423C-83FA-20F18AD97EAF}"/>
    <dgm:cxn modelId="{DB11859A-D565-41B5-BB62-8B9A588B8423}" srcId="{035CBF84-C071-4772-B0B4-D111132EE653}" destId="{8D5201BF-0B8B-4CBF-8645-E7AB758AB94D}" srcOrd="0" destOrd="0" parTransId="{8F153DAE-A094-4500-919A-6FDACE21F15B}" sibTransId="{236FA7EE-EBAF-4756-B903-C084C8DA7C1D}"/>
    <dgm:cxn modelId="{80E12FBE-EE06-42B1-B3CF-E39852640E8A}" type="presOf" srcId="{8D5201BF-0B8B-4CBF-8645-E7AB758AB94D}" destId="{527E285B-1514-474C-8EEA-6D2E0092EEF7}" srcOrd="0" destOrd="0" presId="urn:microsoft.com/office/officeart/2005/8/layout/hierarchy1"/>
    <dgm:cxn modelId="{D65C26EB-58ED-417A-A510-73F3ADACEBA1}" type="presOf" srcId="{C0F58708-1542-4768-BA80-399BB5DF17A1}" destId="{F67D4F50-687F-46C5-91CF-0332C5AD9E46}" srcOrd="0" destOrd="0" presId="urn:microsoft.com/office/officeart/2005/8/layout/hierarchy1"/>
    <dgm:cxn modelId="{AD0598BB-205A-46EE-BD68-4C66EFACC6D6}" type="presOf" srcId="{120D8165-0ADC-4B0B-AF9D-56BB98AF7A95}" destId="{383E09EE-188E-4F90-931B-DE8B2F0F2CBC}" srcOrd="0" destOrd="0" presId="urn:microsoft.com/office/officeart/2005/8/layout/hierarchy1"/>
    <dgm:cxn modelId="{A570A852-26E8-4C8A-AE33-AA8771B06272}" srcId="{8D5201BF-0B8B-4CBF-8645-E7AB758AB94D}" destId="{120D8165-0ADC-4B0B-AF9D-56BB98AF7A95}" srcOrd="0" destOrd="0" parTransId="{C0F58708-1542-4768-BA80-399BB5DF17A1}" sibTransId="{1ABCB02B-A519-4F77-8DB8-8C4C1C90DBF5}"/>
    <dgm:cxn modelId="{4E632A2E-4FA8-4CC0-8A21-4963007FBE30}" type="presOf" srcId="{ECBFD63C-8886-4BF9-98D9-E9A9E8FAB750}" destId="{5E3DF5D2-CE05-432C-8D44-55E8FDE377FA}" srcOrd="0" destOrd="0" presId="urn:microsoft.com/office/officeart/2005/8/layout/hierarchy1"/>
    <dgm:cxn modelId="{F530EA80-26DC-4D90-9D9E-BB5E42DD4AD1}" type="presOf" srcId="{CD9C07AB-FE48-4190-AA59-60D71A99F2A6}" destId="{4D9B0A3B-6DB6-45E1-AE62-F35A6EA53A6D}" srcOrd="0" destOrd="0" presId="urn:microsoft.com/office/officeart/2005/8/layout/hierarchy1"/>
    <dgm:cxn modelId="{EB522060-42F0-46A2-8242-95CE17275A94}" type="presParOf" srcId="{C02AB449-E975-4489-9D35-F3A253FFFF2E}" destId="{B00B4C58-E1FE-45BC-99C3-331B6AA6A1FD}" srcOrd="0" destOrd="0" presId="urn:microsoft.com/office/officeart/2005/8/layout/hierarchy1"/>
    <dgm:cxn modelId="{72DCC608-AFEE-4D2D-9308-D9FE8FD01D81}" type="presParOf" srcId="{B00B4C58-E1FE-45BC-99C3-331B6AA6A1FD}" destId="{3E48E4B5-3B15-440B-88B8-79042F8780A1}" srcOrd="0" destOrd="0" presId="urn:microsoft.com/office/officeart/2005/8/layout/hierarchy1"/>
    <dgm:cxn modelId="{DD41A9F7-003F-4082-9008-4D5E99C551D4}" type="presParOf" srcId="{3E48E4B5-3B15-440B-88B8-79042F8780A1}" destId="{01171A76-EFE7-464A-A13E-2EC49421423A}" srcOrd="0" destOrd="0" presId="urn:microsoft.com/office/officeart/2005/8/layout/hierarchy1"/>
    <dgm:cxn modelId="{1E0B31E7-1FF6-46A7-85B2-04EC004FE15D}" type="presParOf" srcId="{3E48E4B5-3B15-440B-88B8-79042F8780A1}" destId="{527E285B-1514-474C-8EEA-6D2E0092EEF7}" srcOrd="1" destOrd="0" presId="urn:microsoft.com/office/officeart/2005/8/layout/hierarchy1"/>
    <dgm:cxn modelId="{A7D28F19-DA11-405C-90D9-FA1438236413}" type="presParOf" srcId="{B00B4C58-E1FE-45BC-99C3-331B6AA6A1FD}" destId="{0CE30852-8420-4E2B-97DD-3A4CF5781B15}" srcOrd="1" destOrd="0" presId="urn:microsoft.com/office/officeart/2005/8/layout/hierarchy1"/>
    <dgm:cxn modelId="{0FFBAD19-997C-4EE1-B27C-D8CDE953F8EC}" type="presParOf" srcId="{0CE30852-8420-4E2B-97DD-3A4CF5781B15}" destId="{F67D4F50-687F-46C5-91CF-0332C5AD9E46}" srcOrd="0" destOrd="0" presId="urn:microsoft.com/office/officeart/2005/8/layout/hierarchy1"/>
    <dgm:cxn modelId="{59275457-A86B-42ED-8474-21CE988359C2}" type="presParOf" srcId="{0CE30852-8420-4E2B-97DD-3A4CF5781B15}" destId="{DCE10CAF-4D4D-4249-A1FE-5FBCEA86C591}" srcOrd="1" destOrd="0" presId="urn:microsoft.com/office/officeart/2005/8/layout/hierarchy1"/>
    <dgm:cxn modelId="{F19B6CD5-E657-461D-ADD3-C7879EDD21C1}" type="presParOf" srcId="{DCE10CAF-4D4D-4249-A1FE-5FBCEA86C591}" destId="{A6428E30-7216-4FC7-BC8B-F14FD271D810}" srcOrd="0" destOrd="0" presId="urn:microsoft.com/office/officeart/2005/8/layout/hierarchy1"/>
    <dgm:cxn modelId="{E650A301-5BEC-43FB-AC91-14701F058833}" type="presParOf" srcId="{A6428E30-7216-4FC7-BC8B-F14FD271D810}" destId="{645660C4-7879-405F-B80F-A5036F579631}" srcOrd="0" destOrd="0" presId="urn:microsoft.com/office/officeart/2005/8/layout/hierarchy1"/>
    <dgm:cxn modelId="{E58DAEF5-C81C-4E6F-A7AD-24941266B659}" type="presParOf" srcId="{A6428E30-7216-4FC7-BC8B-F14FD271D810}" destId="{383E09EE-188E-4F90-931B-DE8B2F0F2CBC}" srcOrd="1" destOrd="0" presId="urn:microsoft.com/office/officeart/2005/8/layout/hierarchy1"/>
    <dgm:cxn modelId="{127B147C-6D62-48E3-967D-7FEDDA0F5C5A}" type="presParOf" srcId="{DCE10CAF-4D4D-4249-A1FE-5FBCEA86C591}" destId="{CDA23578-DA57-4A09-97ED-1A08158EC1F5}" srcOrd="1" destOrd="0" presId="urn:microsoft.com/office/officeart/2005/8/layout/hierarchy1"/>
    <dgm:cxn modelId="{02341B97-A7AA-4571-80D5-139E47D62C2B}" type="presParOf" srcId="{0CE30852-8420-4E2B-97DD-3A4CF5781B15}" destId="{4D9B0A3B-6DB6-45E1-AE62-F35A6EA53A6D}" srcOrd="2" destOrd="0" presId="urn:microsoft.com/office/officeart/2005/8/layout/hierarchy1"/>
    <dgm:cxn modelId="{E1305F53-A7AB-417B-AACB-D14DE38BA73D}" type="presParOf" srcId="{0CE30852-8420-4E2B-97DD-3A4CF5781B15}" destId="{F236E8D5-418B-4C30-809A-B20D4C2526D3}" srcOrd="3" destOrd="0" presId="urn:microsoft.com/office/officeart/2005/8/layout/hierarchy1"/>
    <dgm:cxn modelId="{2169EBA7-8B3D-455B-9EE8-207163A8CCC9}" type="presParOf" srcId="{F236E8D5-418B-4C30-809A-B20D4C2526D3}" destId="{87793729-4188-4F93-8DAD-78159D87EB18}" srcOrd="0" destOrd="0" presId="urn:microsoft.com/office/officeart/2005/8/layout/hierarchy1"/>
    <dgm:cxn modelId="{A37273D3-45DC-4DB0-A9C8-33FD79E36CB7}" type="presParOf" srcId="{87793729-4188-4F93-8DAD-78159D87EB18}" destId="{8EE38547-1F0C-475C-BFF9-397DB219943A}" srcOrd="0" destOrd="0" presId="urn:microsoft.com/office/officeart/2005/8/layout/hierarchy1"/>
    <dgm:cxn modelId="{1873438E-9FDC-4B17-B838-3FA25DAC0C65}" type="presParOf" srcId="{87793729-4188-4F93-8DAD-78159D87EB18}" destId="{5E3DF5D2-CE05-432C-8D44-55E8FDE377FA}" srcOrd="1" destOrd="0" presId="urn:microsoft.com/office/officeart/2005/8/layout/hierarchy1"/>
    <dgm:cxn modelId="{6C09F964-3768-4D57-9823-80C52CA9F645}" type="presParOf" srcId="{F236E8D5-418B-4C30-809A-B20D4C2526D3}" destId="{6310F5CC-F156-4C63-B823-521E92C2DDE7}" srcOrd="1" destOrd="0" presId="urn:microsoft.com/office/officeart/2005/8/layout/hierarchy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D18E72C-5515-4A2C-ACD8-9A5B8973AF59}"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BB19E978-EA87-456E-B941-FBD4561919A7}">
      <dgm:prSet phldrT="[Text]"/>
      <dgm:spPr/>
      <dgm:t>
        <a:bodyPr/>
        <a:lstStyle/>
        <a:p>
          <a:r>
            <a:rPr lang="en-US"/>
            <a:t>Testing</a:t>
          </a:r>
        </a:p>
      </dgm:t>
    </dgm:pt>
    <dgm:pt modelId="{0CDF8F83-1440-44AD-A38E-D15884544E1E}" type="parTrans" cxnId="{EC03F739-0E24-448A-BB5B-523CCCE5AB30}">
      <dgm:prSet/>
      <dgm:spPr/>
      <dgm:t>
        <a:bodyPr/>
        <a:lstStyle/>
        <a:p>
          <a:endParaRPr lang="en-US"/>
        </a:p>
      </dgm:t>
    </dgm:pt>
    <dgm:pt modelId="{F8825175-CED6-4F02-9443-97A859760EB7}" type="sibTrans" cxnId="{EC03F739-0E24-448A-BB5B-523CCCE5AB30}">
      <dgm:prSet/>
      <dgm:spPr/>
      <dgm:t>
        <a:bodyPr/>
        <a:lstStyle/>
        <a:p>
          <a:endParaRPr lang="en-US"/>
        </a:p>
      </dgm:t>
    </dgm:pt>
    <dgm:pt modelId="{53B44326-554C-47B6-81E3-90E6593E973E}">
      <dgm:prSet phldrT="[Text]"/>
      <dgm:spPr/>
      <dgm:t>
        <a:bodyPr/>
        <a:lstStyle/>
        <a:p>
          <a:r>
            <a:rPr lang="en-US"/>
            <a:t>Test chức năng</a:t>
          </a:r>
        </a:p>
      </dgm:t>
    </dgm:pt>
    <dgm:pt modelId="{9490A9CA-8BD7-4DF2-8D74-FF38758C448F}" type="parTrans" cxnId="{AFAE634B-FC82-4515-B4ED-3B70EA04E172}">
      <dgm:prSet/>
      <dgm:spPr/>
      <dgm:t>
        <a:bodyPr/>
        <a:lstStyle/>
        <a:p>
          <a:endParaRPr lang="en-US"/>
        </a:p>
      </dgm:t>
    </dgm:pt>
    <dgm:pt modelId="{EA9D0553-FA10-4254-BA9E-4F121D9CB37E}" type="sibTrans" cxnId="{AFAE634B-FC82-4515-B4ED-3B70EA04E172}">
      <dgm:prSet/>
      <dgm:spPr/>
      <dgm:t>
        <a:bodyPr/>
        <a:lstStyle/>
        <a:p>
          <a:endParaRPr lang="en-US"/>
        </a:p>
      </dgm:t>
    </dgm:pt>
    <dgm:pt modelId="{4E2894E7-2B30-41A8-B766-47E8CA906CF9}">
      <dgm:prSet phldrT="[Text]"/>
      <dgm:spPr/>
      <dgm:t>
        <a:bodyPr/>
        <a:lstStyle/>
        <a:p>
          <a:r>
            <a:rPr lang="en-US"/>
            <a:t>Xây dựng báo cáo hoàn thiện sản phẩm</a:t>
          </a:r>
        </a:p>
      </dgm:t>
    </dgm:pt>
    <dgm:pt modelId="{BB3DEE6A-19D4-4526-9D75-559D09891561}" type="parTrans" cxnId="{B84BADCC-8214-477D-A218-EF339B5054B7}">
      <dgm:prSet/>
      <dgm:spPr/>
      <dgm:t>
        <a:bodyPr/>
        <a:lstStyle/>
        <a:p>
          <a:endParaRPr lang="en-US"/>
        </a:p>
      </dgm:t>
    </dgm:pt>
    <dgm:pt modelId="{F1B3F8D5-B860-4990-8CC5-73261AAEC8E3}" type="sibTrans" cxnId="{B84BADCC-8214-477D-A218-EF339B5054B7}">
      <dgm:prSet/>
      <dgm:spPr/>
      <dgm:t>
        <a:bodyPr/>
        <a:lstStyle/>
        <a:p>
          <a:endParaRPr lang="en-US"/>
        </a:p>
      </dgm:t>
    </dgm:pt>
    <dgm:pt modelId="{C2D014A0-F5E9-4496-9376-76477FF9CCED}">
      <dgm:prSet phldrT="[Text]"/>
      <dgm:spPr/>
      <dgm:t>
        <a:bodyPr/>
        <a:lstStyle/>
        <a:p>
          <a:r>
            <a:rPr lang="en-US"/>
            <a:t>Test giao diện</a:t>
          </a:r>
        </a:p>
      </dgm:t>
    </dgm:pt>
    <dgm:pt modelId="{4F058883-7690-4C98-8065-6173E86C423E}" type="sibTrans" cxnId="{71A7C60C-A967-4E40-BB88-7E2E4AC01708}">
      <dgm:prSet/>
      <dgm:spPr/>
      <dgm:t>
        <a:bodyPr/>
        <a:lstStyle/>
        <a:p>
          <a:endParaRPr lang="en-US"/>
        </a:p>
      </dgm:t>
    </dgm:pt>
    <dgm:pt modelId="{A8633446-641B-4906-BDF0-A4001D85BB5B}" type="parTrans" cxnId="{71A7C60C-A967-4E40-BB88-7E2E4AC01708}">
      <dgm:prSet/>
      <dgm:spPr/>
      <dgm:t>
        <a:bodyPr/>
        <a:lstStyle/>
        <a:p>
          <a:endParaRPr lang="en-US"/>
        </a:p>
      </dgm:t>
    </dgm:pt>
    <dgm:pt modelId="{87D12A26-4E57-41D4-ABA9-6D5D9AFEC792}">
      <dgm:prSet phldrT="[Text]"/>
      <dgm:spPr/>
      <dgm:t>
        <a:bodyPr/>
        <a:lstStyle/>
        <a:p>
          <a:r>
            <a:rPr lang="en-US"/>
            <a:t>Xây dựng tài liệu hướng dẫn sử dụng</a:t>
          </a:r>
        </a:p>
      </dgm:t>
    </dgm:pt>
    <dgm:pt modelId="{35BAD915-E4FC-43C4-8C06-8CA4B953198C}" type="sibTrans" cxnId="{03523E5E-AD7E-4AF5-9379-5A29C3DBCED0}">
      <dgm:prSet/>
      <dgm:spPr/>
      <dgm:t>
        <a:bodyPr/>
        <a:lstStyle/>
        <a:p>
          <a:endParaRPr lang="en-US"/>
        </a:p>
      </dgm:t>
    </dgm:pt>
    <dgm:pt modelId="{F44BD752-2B1F-4DC1-BA30-31F724B6A467}" type="parTrans" cxnId="{03523E5E-AD7E-4AF5-9379-5A29C3DBCED0}">
      <dgm:prSet/>
      <dgm:spPr/>
      <dgm:t>
        <a:bodyPr/>
        <a:lstStyle/>
        <a:p>
          <a:endParaRPr lang="en-US"/>
        </a:p>
      </dgm:t>
    </dgm:pt>
    <dgm:pt modelId="{2A26F955-9618-45AE-9416-B97793AAD9A3}" type="pres">
      <dgm:prSet presAssocID="{2D18E72C-5515-4A2C-ACD8-9A5B8973AF59}" presName="hierChild1" presStyleCnt="0">
        <dgm:presLayoutVars>
          <dgm:chPref val="1"/>
          <dgm:dir/>
          <dgm:animOne val="branch"/>
          <dgm:animLvl val="lvl"/>
          <dgm:resizeHandles/>
        </dgm:presLayoutVars>
      </dgm:prSet>
      <dgm:spPr/>
      <dgm:t>
        <a:bodyPr/>
        <a:lstStyle/>
        <a:p>
          <a:endParaRPr lang="en-US"/>
        </a:p>
      </dgm:t>
    </dgm:pt>
    <dgm:pt modelId="{E6997C2D-7C2A-4054-A0AB-C7A27A0B9800}" type="pres">
      <dgm:prSet presAssocID="{BB19E978-EA87-456E-B941-FBD4561919A7}" presName="hierRoot1" presStyleCnt="0"/>
      <dgm:spPr/>
    </dgm:pt>
    <dgm:pt modelId="{77D0B4D2-0398-4134-9D28-B8496BD36909}" type="pres">
      <dgm:prSet presAssocID="{BB19E978-EA87-456E-B941-FBD4561919A7}" presName="composite" presStyleCnt="0"/>
      <dgm:spPr/>
    </dgm:pt>
    <dgm:pt modelId="{ABDC95A0-1CAB-48FF-ADDA-45617E2563F6}" type="pres">
      <dgm:prSet presAssocID="{BB19E978-EA87-456E-B941-FBD4561919A7}" presName="background" presStyleLbl="node0" presStyleIdx="0" presStyleCnt="1"/>
      <dgm:spPr/>
    </dgm:pt>
    <dgm:pt modelId="{7A5A7E6A-D19A-4299-A3B7-C1B98AFEC4A3}" type="pres">
      <dgm:prSet presAssocID="{BB19E978-EA87-456E-B941-FBD4561919A7}" presName="text" presStyleLbl="fgAcc0" presStyleIdx="0" presStyleCnt="1">
        <dgm:presLayoutVars>
          <dgm:chPref val="3"/>
        </dgm:presLayoutVars>
      </dgm:prSet>
      <dgm:spPr/>
      <dgm:t>
        <a:bodyPr/>
        <a:lstStyle/>
        <a:p>
          <a:endParaRPr lang="en-US"/>
        </a:p>
      </dgm:t>
    </dgm:pt>
    <dgm:pt modelId="{105F50CD-01E1-43A9-B7D5-CB02F501F7A8}" type="pres">
      <dgm:prSet presAssocID="{BB19E978-EA87-456E-B941-FBD4561919A7}" presName="hierChild2" presStyleCnt="0"/>
      <dgm:spPr/>
    </dgm:pt>
    <dgm:pt modelId="{4CC8FA97-6408-482A-811A-EF8B13332BC5}" type="pres">
      <dgm:prSet presAssocID="{9490A9CA-8BD7-4DF2-8D74-FF38758C448F}" presName="Name10" presStyleLbl="parChTrans1D2" presStyleIdx="0" presStyleCnt="4"/>
      <dgm:spPr/>
      <dgm:t>
        <a:bodyPr/>
        <a:lstStyle/>
        <a:p>
          <a:endParaRPr lang="en-US"/>
        </a:p>
      </dgm:t>
    </dgm:pt>
    <dgm:pt modelId="{E33B697F-0396-47B6-AD52-40829F07DD03}" type="pres">
      <dgm:prSet presAssocID="{53B44326-554C-47B6-81E3-90E6593E973E}" presName="hierRoot2" presStyleCnt="0"/>
      <dgm:spPr/>
    </dgm:pt>
    <dgm:pt modelId="{EA4BE99E-1C38-4D57-ACB7-791C740A92E5}" type="pres">
      <dgm:prSet presAssocID="{53B44326-554C-47B6-81E3-90E6593E973E}" presName="composite2" presStyleCnt="0"/>
      <dgm:spPr/>
    </dgm:pt>
    <dgm:pt modelId="{5A4406D2-150D-43C6-B819-2D0993DBB5E9}" type="pres">
      <dgm:prSet presAssocID="{53B44326-554C-47B6-81E3-90E6593E973E}" presName="background2" presStyleLbl="node2" presStyleIdx="0" presStyleCnt="4"/>
      <dgm:spPr/>
    </dgm:pt>
    <dgm:pt modelId="{BCBC7548-A83D-4952-951F-D43748596D0B}" type="pres">
      <dgm:prSet presAssocID="{53B44326-554C-47B6-81E3-90E6593E973E}" presName="text2" presStyleLbl="fgAcc2" presStyleIdx="0" presStyleCnt="4">
        <dgm:presLayoutVars>
          <dgm:chPref val="3"/>
        </dgm:presLayoutVars>
      </dgm:prSet>
      <dgm:spPr/>
      <dgm:t>
        <a:bodyPr/>
        <a:lstStyle/>
        <a:p>
          <a:endParaRPr lang="en-US"/>
        </a:p>
      </dgm:t>
    </dgm:pt>
    <dgm:pt modelId="{4B25A2F8-20EA-44DF-9A30-B4FC4F77C582}" type="pres">
      <dgm:prSet presAssocID="{53B44326-554C-47B6-81E3-90E6593E973E}" presName="hierChild3" presStyleCnt="0"/>
      <dgm:spPr/>
    </dgm:pt>
    <dgm:pt modelId="{6EB9A0D7-4979-4BB3-B235-FFB9E7E9C4D3}" type="pres">
      <dgm:prSet presAssocID="{F44BD752-2B1F-4DC1-BA30-31F724B6A467}" presName="Name10" presStyleLbl="parChTrans1D2" presStyleIdx="1" presStyleCnt="4"/>
      <dgm:spPr/>
      <dgm:t>
        <a:bodyPr/>
        <a:lstStyle/>
        <a:p>
          <a:endParaRPr lang="en-US"/>
        </a:p>
      </dgm:t>
    </dgm:pt>
    <dgm:pt modelId="{5E315EDC-366E-4EDF-8B18-3D3821CC8F0D}" type="pres">
      <dgm:prSet presAssocID="{87D12A26-4E57-41D4-ABA9-6D5D9AFEC792}" presName="hierRoot2" presStyleCnt="0"/>
      <dgm:spPr/>
    </dgm:pt>
    <dgm:pt modelId="{98F4B64C-3017-4EDD-8024-61E427C9C4B6}" type="pres">
      <dgm:prSet presAssocID="{87D12A26-4E57-41D4-ABA9-6D5D9AFEC792}" presName="composite2" presStyleCnt="0"/>
      <dgm:spPr/>
    </dgm:pt>
    <dgm:pt modelId="{712ECF83-640A-401A-9735-BF2393E28A01}" type="pres">
      <dgm:prSet presAssocID="{87D12A26-4E57-41D4-ABA9-6D5D9AFEC792}" presName="background2" presStyleLbl="node2" presStyleIdx="1" presStyleCnt="4"/>
      <dgm:spPr/>
    </dgm:pt>
    <dgm:pt modelId="{28D977CF-589C-491B-8BFD-B48DFDCB6A37}" type="pres">
      <dgm:prSet presAssocID="{87D12A26-4E57-41D4-ABA9-6D5D9AFEC792}" presName="text2" presStyleLbl="fgAcc2" presStyleIdx="1" presStyleCnt="4">
        <dgm:presLayoutVars>
          <dgm:chPref val="3"/>
        </dgm:presLayoutVars>
      </dgm:prSet>
      <dgm:spPr/>
      <dgm:t>
        <a:bodyPr/>
        <a:lstStyle/>
        <a:p>
          <a:endParaRPr lang="en-US"/>
        </a:p>
      </dgm:t>
    </dgm:pt>
    <dgm:pt modelId="{C09DBBBF-9E3F-403D-A061-51FC9F822E6F}" type="pres">
      <dgm:prSet presAssocID="{87D12A26-4E57-41D4-ABA9-6D5D9AFEC792}" presName="hierChild3" presStyleCnt="0"/>
      <dgm:spPr/>
    </dgm:pt>
    <dgm:pt modelId="{643013C3-8DF4-4B78-BB3E-A03ADAAFC4D4}" type="pres">
      <dgm:prSet presAssocID="{A8633446-641B-4906-BDF0-A4001D85BB5B}" presName="Name10" presStyleLbl="parChTrans1D2" presStyleIdx="2" presStyleCnt="4"/>
      <dgm:spPr/>
      <dgm:t>
        <a:bodyPr/>
        <a:lstStyle/>
        <a:p>
          <a:endParaRPr lang="en-US"/>
        </a:p>
      </dgm:t>
    </dgm:pt>
    <dgm:pt modelId="{295F0441-4148-437E-9219-C3F6BE387429}" type="pres">
      <dgm:prSet presAssocID="{C2D014A0-F5E9-4496-9376-76477FF9CCED}" presName="hierRoot2" presStyleCnt="0"/>
      <dgm:spPr/>
    </dgm:pt>
    <dgm:pt modelId="{46F24E47-000C-474F-9125-C36425DF1507}" type="pres">
      <dgm:prSet presAssocID="{C2D014A0-F5E9-4496-9376-76477FF9CCED}" presName="composite2" presStyleCnt="0"/>
      <dgm:spPr/>
    </dgm:pt>
    <dgm:pt modelId="{042A8E3E-46E4-4CF5-8375-4D7AFF0EDF62}" type="pres">
      <dgm:prSet presAssocID="{C2D014A0-F5E9-4496-9376-76477FF9CCED}" presName="background2" presStyleLbl="node2" presStyleIdx="2" presStyleCnt="4"/>
      <dgm:spPr/>
    </dgm:pt>
    <dgm:pt modelId="{2667AB0D-2C44-4D61-8F8C-FBDEE4C1392E}" type="pres">
      <dgm:prSet presAssocID="{C2D014A0-F5E9-4496-9376-76477FF9CCED}" presName="text2" presStyleLbl="fgAcc2" presStyleIdx="2" presStyleCnt="4">
        <dgm:presLayoutVars>
          <dgm:chPref val="3"/>
        </dgm:presLayoutVars>
      </dgm:prSet>
      <dgm:spPr/>
      <dgm:t>
        <a:bodyPr/>
        <a:lstStyle/>
        <a:p>
          <a:endParaRPr lang="en-US"/>
        </a:p>
      </dgm:t>
    </dgm:pt>
    <dgm:pt modelId="{47E6F8B4-80F6-4681-B330-95E2ABD24631}" type="pres">
      <dgm:prSet presAssocID="{C2D014A0-F5E9-4496-9376-76477FF9CCED}" presName="hierChild3" presStyleCnt="0"/>
      <dgm:spPr/>
    </dgm:pt>
    <dgm:pt modelId="{D3CE5FCE-EB7C-4796-9F93-D1E70763010B}" type="pres">
      <dgm:prSet presAssocID="{BB3DEE6A-19D4-4526-9D75-559D09891561}" presName="Name10" presStyleLbl="parChTrans1D2" presStyleIdx="3" presStyleCnt="4"/>
      <dgm:spPr/>
      <dgm:t>
        <a:bodyPr/>
        <a:lstStyle/>
        <a:p>
          <a:endParaRPr lang="en-US"/>
        </a:p>
      </dgm:t>
    </dgm:pt>
    <dgm:pt modelId="{A27B9026-FB8E-4FC0-BD11-6F02C3DAD79C}" type="pres">
      <dgm:prSet presAssocID="{4E2894E7-2B30-41A8-B766-47E8CA906CF9}" presName="hierRoot2" presStyleCnt="0"/>
      <dgm:spPr/>
    </dgm:pt>
    <dgm:pt modelId="{875090A7-14C5-4669-A81E-9B7A81BAF364}" type="pres">
      <dgm:prSet presAssocID="{4E2894E7-2B30-41A8-B766-47E8CA906CF9}" presName="composite2" presStyleCnt="0"/>
      <dgm:spPr/>
    </dgm:pt>
    <dgm:pt modelId="{0031579B-FB40-4DF2-990D-B8F5581AFC61}" type="pres">
      <dgm:prSet presAssocID="{4E2894E7-2B30-41A8-B766-47E8CA906CF9}" presName="background2" presStyleLbl="node2" presStyleIdx="3" presStyleCnt="4"/>
      <dgm:spPr/>
    </dgm:pt>
    <dgm:pt modelId="{C26B6CA6-C9D9-4B99-BB28-676E6246CA79}" type="pres">
      <dgm:prSet presAssocID="{4E2894E7-2B30-41A8-B766-47E8CA906CF9}" presName="text2" presStyleLbl="fgAcc2" presStyleIdx="3" presStyleCnt="4">
        <dgm:presLayoutVars>
          <dgm:chPref val="3"/>
        </dgm:presLayoutVars>
      </dgm:prSet>
      <dgm:spPr/>
      <dgm:t>
        <a:bodyPr/>
        <a:lstStyle/>
        <a:p>
          <a:endParaRPr lang="en-US"/>
        </a:p>
      </dgm:t>
    </dgm:pt>
    <dgm:pt modelId="{93C5795F-BD32-4269-99CF-7C9B0AB90A13}" type="pres">
      <dgm:prSet presAssocID="{4E2894E7-2B30-41A8-B766-47E8CA906CF9}" presName="hierChild3" presStyleCnt="0"/>
      <dgm:spPr/>
    </dgm:pt>
  </dgm:ptLst>
  <dgm:cxnLst>
    <dgm:cxn modelId="{9AFCB878-6180-485E-A7C7-6C98BF902FCD}" type="presOf" srcId="{F44BD752-2B1F-4DC1-BA30-31F724B6A467}" destId="{6EB9A0D7-4979-4BB3-B235-FFB9E7E9C4D3}" srcOrd="0" destOrd="0" presId="urn:microsoft.com/office/officeart/2005/8/layout/hierarchy1"/>
    <dgm:cxn modelId="{CA6F17E7-62D6-473D-A616-5CACA4C33E63}" type="presOf" srcId="{A8633446-641B-4906-BDF0-A4001D85BB5B}" destId="{643013C3-8DF4-4B78-BB3E-A03ADAAFC4D4}" srcOrd="0" destOrd="0" presId="urn:microsoft.com/office/officeart/2005/8/layout/hierarchy1"/>
    <dgm:cxn modelId="{76E9CD7D-8586-4A8D-B6AE-75B8BAA1E7EE}" type="presOf" srcId="{2D18E72C-5515-4A2C-ACD8-9A5B8973AF59}" destId="{2A26F955-9618-45AE-9416-B97793AAD9A3}" srcOrd="0" destOrd="0" presId="urn:microsoft.com/office/officeart/2005/8/layout/hierarchy1"/>
    <dgm:cxn modelId="{EC03F739-0E24-448A-BB5B-523CCCE5AB30}" srcId="{2D18E72C-5515-4A2C-ACD8-9A5B8973AF59}" destId="{BB19E978-EA87-456E-B941-FBD4561919A7}" srcOrd="0" destOrd="0" parTransId="{0CDF8F83-1440-44AD-A38E-D15884544E1E}" sibTransId="{F8825175-CED6-4F02-9443-97A859760EB7}"/>
    <dgm:cxn modelId="{03523E5E-AD7E-4AF5-9379-5A29C3DBCED0}" srcId="{BB19E978-EA87-456E-B941-FBD4561919A7}" destId="{87D12A26-4E57-41D4-ABA9-6D5D9AFEC792}" srcOrd="1" destOrd="0" parTransId="{F44BD752-2B1F-4DC1-BA30-31F724B6A467}" sibTransId="{35BAD915-E4FC-43C4-8C06-8CA4B953198C}"/>
    <dgm:cxn modelId="{2E1FFFD5-65CD-4123-BCA9-A978C27C42BC}" type="presOf" srcId="{53B44326-554C-47B6-81E3-90E6593E973E}" destId="{BCBC7548-A83D-4952-951F-D43748596D0B}" srcOrd="0" destOrd="0" presId="urn:microsoft.com/office/officeart/2005/8/layout/hierarchy1"/>
    <dgm:cxn modelId="{B84BADCC-8214-477D-A218-EF339B5054B7}" srcId="{BB19E978-EA87-456E-B941-FBD4561919A7}" destId="{4E2894E7-2B30-41A8-B766-47E8CA906CF9}" srcOrd="3" destOrd="0" parTransId="{BB3DEE6A-19D4-4526-9D75-559D09891561}" sibTransId="{F1B3F8D5-B860-4990-8CC5-73261AAEC8E3}"/>
    <dgm:cxn modelId="{74548FD3-2AA6-4634-BF61-2780EF258F2F}" type="presOf" srcId="{9490A9CA-8BD7-4DF2-8D74-FF38758C448F}" destId="{4CC8FA97-6408-482A-811A-EF8B13332BC5}" srcOrd="0" destOrd="0" presId="urn:microsoft.com/office/officeart/2005/8/layout/hierarchy1"/>
    <dgm:cxn modelId="{71A7C60C-A967-4E40-BB88-7E2E4AC01708}" srcId="{BB19E978-EA87-456E-B941-FBD4561919A7}" destId="{C2D014A0-F5E9-4496-9376-76477FF9CCED}" srcOrd="2" destOrd="0" parTransId="{A8633446-641B-4906-BDF0-A4001D85BB5B}" sibTransId="{4F058883-7690-4C98-8065-6173E86C423E}"/>
    <dgm:cxn modelId="{5B5C2AA8-496B-472C-9E2D-EB6A7F3AC8B6}" type="presOf" srcId="{C2D014A0-F5E9-4496-9376-76477FF9CCED}" destId="{2667AB0D-2C44-4D61-8F8C-FBDEE4C1392E}" srcOrd="0" destOrd="0" presId="urn:microsoft.com/office/officeart/2005/8/layout/hierarchy1"/>
    <dgm:cxn modelId="{33992548-C800-4129-98B2-DD5FDE76A93F}" type="presOf" srcId="{4E2894E7-2B30-41A8-B766-47E8CA906CF9}" destId="{C26B6CA6-C9D9-4B99-BB28-676E6246CA79}" srcOrd="0" destOrd="0" presId="urn:microsoft.com/office/officeart/2005/8/layout/hierarchy1"/>
    <dgm:cxn modelId="{AFAE634B-FC82-4515-B4ED-3B70EA04E172}" srcId="{BB19E978-EA87-456E-B941-FBD4561919A7}" destId="{53B44326-554C-47B6-81E3-90E6593E973E}" srcOrd="0" destOrd="0" parTransId="{9490A9CA-8BD7-4DF2-8D74-FF38758C448F}" sibTransId="{EA9D0553-FA10-4254-BA9E-4F121D9CB37E}"/>
    <dgm:cxn modelId="{9B0D5235-69E0-4A19-BF1D-00247C03B00E}" type="presOf" srcId="{BB19E978-EA87-456E-B941-FBD4561919A7}" destId="{7A5A7E6A-D19A-4299-A3B7-C1B98AFEC4A3}" srcOrd="0" destOrd="0" presId="urn:microsoft.com/office/officeart/2005/8/layout/hierarchy1"/>
    <dgm:cxn modelId="{3A0C5D23-9144-4419-AB23-B455BB97F81E}" type="presOf" srcId="{BB3DEE6A-19D4-4526-9D75-559D09891561}" destId="{D3CE5FCE-EB7C-4796-9F93-D1E70763010B}" srcOrd="0" destOrd="0" presId="urn:microsoft.com/office/officeart/2005/8/layout/hierarchy1"/>
    <dgm:cxn modelId="{333363DF-8F00-453F-AD77-8A7284ED9118}" type="presOf" srcId="{87D12A26-4E57-41D4-ABA9-6D5D9AFEC792}" destId="{28D977CF-589C-491B-8BFD-B48DFDCB6A37}" srcOrd="0" destOrd="0" presId="urn:microsoft.com/office/officeart/2005/8/layout/hierarchy1"/>
    <dgm:cxn modelId="{8EABC554-38C7-4682-904A-2301329CC565}" type="presParOf" srcId="{2A26F955-9618-45AE-9416-B97793AAD9A3}" destId="{E6997C2D-7C2A-4054-A0AB-C7A27A0B9800}" srcOrd="0" destOrd="0" presId="urn:microsoft.com/office/officeart/2005/8/layout/hierarchy1"/>
    <dgm:cxn modelId="{7B406EEE-9831-496D-8C87-74D50D12AE77}" type="presParOf" srcId="{E6997C2D-7C2A-4054-A0AB-C7A27A0B9800}" destId="{77D0B4D2-0398-4134-9D28-B8496BD36909}" srcOrd="0" destOrd="0" presId="urn:microsoft.com/office/officeart/2005/8/layout/hierarchy1"/>
    <dgm:cxn modelId="{50DA1EFC-70D6-47B4-9427-6D42E15781AF}" type="presParOf" srcId="{77D0B4D2-0398-4134-9D28-B8496BD36909}" destId="{ABDC95A0-1CAB-48FF-ADDA-45617E2563F6}" srcOrd="0" destOrd="0" presId="urn:microsoft.com/office/officeart/2005/8/layout/hierarchy1"/>
    <dgm:cxn modelId="{D8F55A14-3BF7-4BFE-A892-E8890677F008}" type="presParOf" srcId="{77D0B4D2-0398-4134-9D28-B8496BD36909}" destId="{7A5A7E6A-D19A-4299-A3B7-C1B98AFEC4A3}" srcOrd="1" destOrd="0" presId="urn:microsoft.com/office/officeart/2005/8/layout/hierarchy1"/>
    <dgm:cxn modelId="{1368A384-6668-4224-AECD-39B604F4882B}" type="presParOf" srcId="{E6997C2D-7C2A-4054-A0AB-C7A27A0B9800}" destId="{105F50CD-01E1-43A9-B7D5-CB02F501F7A8}" srcOrd="1" destOrd="0" presId="urn:microsoft.com/office/officeart/2005/8/layout/hierarchy1"/>
    <dgm:cxn modelId="{76F38443-A4D9-4208-A319-827F9F6F3D60}" type="presParOf" srcId="{105F50CD-01E1-43A9-B7D5-CB02F501F7A8}" destId="{4CC8FA97-6408-482A-811A-EF8B13332BC5}" srcOrd="0" destOrd="0" presId="urn:microsoft.com/office/officeart/2005/8/layout/hierarchy1"/>
    <dgm:cxn modelId="{A2CF8A24-E970-4430-BB17-8BD19FB66DE6}" type="presParOf" srcId="{105F50CD-01E1-43A9-B7D5-CB02F501F7A8}" destId="{E33B697F-0396-47B6-AD52-40829F07DD03}" srcOrd="1" destOrd="0" presId="urn:microsoft.com/office/officeart/2005/8/layout/hierarchy1"/>
    <dgm:cxn modelId="{57D3D6D1-0D0C-4940-98AE-B3C51A9CCDC6}" type="presParOf" srcId="{E33B697F-0396-47B6-AD52-40829F07DD03}" destId="{EA4BE99E-1C38-4D57-ACB7-791C740A92E5}" srcOrd="0" destOrd="0" presId="urn:microsoft.com/office/officeart/2005/8/layout/hierarchy1"/>
    <dgm:cxn modelId="{83805D64-2833-45FA-8D13-B1919A6D3A54}" type="presParOf" srcId="{EA4BE99E-1C38-4D57-ACB7-791C740A92E5}" destId="{5A4406D2-150D-43C6-B819-2D0993DBB5E9}" srcOrd="0" destOrd="0" presId="urn:microsoft.com/office/officeart/2005/8/layout/hierarchy1"/>
    <dgm:cxn modelId="{089C30C0-5C98-4F82-9A7D-0B6C80031DE8}" type="presParOf" srcId="{EA4BE99E-1C38-4D57-ACB7-791C740A92E5}" destId="{BCBC7548-A83D-4952-951F-D43748596D0B}" srcOrd="1" destOrd="0" presId="urn:microsoft.com/office/officeart/2005/8/layout/hierarchy1"/>
    <dgm:cxn modelId="{B2479D88-DF6E-42A9-9512-8DA4272E133A}" type="presParOf" srcId="{E33B697F-0396-47B6-AD52-40829F07DD03}" destId="{4B25A2F8-20EA-44DF-9A30-B4FC4F77C582}" srcOrd="1" destOrd="0" presId="urn:microsoft.com/office/officeart/2005/8/layout/hierarchy1"/>
    <dgm:cxn modelId="{8D1A86EF-3627-4982-B8D3-41AD19EC150F}" type="presParOf" srcId="{105F50CD-01E1-43A9-B7D5-CB02F501F7A8}" destId="{6EB9A0D7-4979-4BB3-B235-FFB9E7E9C4D3}" srcOrd="2" destOrd="0" presId="urn:microsoft.com/office/officeart/2005/8/layout/hierarchy1"/>
    <dgm:cxn modelId="{EC9A3EE5-1036-47FA-9372-951E20604D19}" type="presParOf" srcId="{105F50CD-01E1-43A9-B7D5-CB02F501F7A8}" destId="{5E315EDC-366E-4EDF-8B18-3D3821CC8F0D}" srcOrd="3" destOrd="0" presId="urn:microsoft.com/office/officeart/2005/8/layout/hierarchy1"/>
    <dgm:cxn modelId="{D53743D3-84C2-45E3-A00D-1C76DCDE87DF}" type="presParOf" srcId="{5E315EDC-366E-4EDF-8B18-3D3821CC8F0D}" destId="{98F4B64C-3017-4EDD-8024-61E427C9C4B6}" srcOrd="0" destOrd="0" presId="urn:microsoft.com/office/officeart/2005/8/layout/hierarchy1"/>
    <dgm:cxn modelId="{100CF188-62B6-47A3-93B8-5ACFC28FBCCC}" type="presParOf" srcId="{98F4B64C-3017-4EDD-8024-61E427C9C4B6}" destId="{712ECF83-640A-401A-9735-BF2393E28A01}" srcOrd="0" destOrd="0" presId="urn:microsoft.com/office/officeart/2005/8/layout/hierarchy1"/>
    <dgm:cxn modelId="{0E4F9AA3-6480-4B0F-A431-FE8576DF1FFA}" type="presParOf" srcId="{98F4B64C-3017-4EDD-8024-61E427C9C4B6}" destId="{28D977CF-589C-491B-8BFD-B48DFDCB6A37}" srcOrd="1" destOrd="0" presId="urn:microsoft.com/office/officeart/2005/8/layout/hierarchy1"/>
    <dgm:cxn modelId="{DED1BA0F-B1F5-46DC-9594-A7DCAF78E931}" type="presParOf" srcId="{5E315EDC-366E-4EDF-8B18-3D3821CC8F0D}" destId="{C09DBBBF-9E3F-403D-A061-51FC9F822E6F}" srcOrd="1" destOrd="0" presId="urn:microsoft.com/office/officeart/2005/8/layout/hierarchy1"/>
    <dgm:cxn modelId="{34C74428-73C8-4EB0-A3DC-8BD31354871A}" type="presParOf" srcId="{105F50CD-01E1-43A9-B7D5-CB02F501F7A8}" destId="{643013C3-8DF4-4B78-BB3E-A03ADAAFC4D4}" srcOrd="4" destOrd="0" presId="urn:microsoft.com/office/officeart/2005/8/layout/hierarchy1"/>
    <dgm:cxn modelId="{A16AF86F-C30D-470E-A2C2-ABE79E395A08}" type="presParOf" srcId="{105F50CD-01E1-43A9-B7D5-CB02F501F7A8}" destId="{295F0441-4148-437E-9219-C3F6BE387429}" srcOrd="5" destOrd="0" presId="urn:microsoft.com/office/officeart/2005/8/layout/hierarchy1"/>
    <dgm:cxn modelId="{1B99FCFF-DDC2-40A1-B9D2-43EF94E06D7F}" type="presParOf" srcId="{295F0441-4148-437E-9219-C3F6BE387429}" destId="{46F24E47-000C-474F-9125-C36425DF1507}" srcOrd="0" destOrd="0" presId="urn:microsoft.com/office/officeart/2005/8/layout/hierarchy1"/>
    <dgm:cxn modelId="{2C5D686A-6806-47BF-951B-0FEB345BB9C0}" type="presParOf" srcId="{46F24E47-000C-474F-9125-C36425DF1507}" destId="{042A8E3E-46E4-4CF5-8375-4D7AFF0EDF62}" srcOrd="0" destOrd="0" presId="urn:microsoft.com/office/officeart/2005/8/layout/hierarchy1"/>
    <dgm:cxn modelId="{5362E7E9-70D8-438B-8E89-9CC39C43C74D}" type="presParOf" srcId="{46F24E47-000C-474F-9125-C36425DF1507}" destId="{2667AB0D-2C44-4D61-8F8C-FBDEE4C1392E}" srcOrd="1" destOrd="0" presId="urn:microsoft.com/office/officeart/2005/8/layout/hierarchy1"/>
    <dgm:cxn modelId="{01BC28C1-FD3F-42E6-B0C5-A44DCA3DADDA}" type="presParOf" srcId="{295F0441-4148-437E-9219-C3F6BE387429}" destId="{47E6F8B4-80F6-4681-B330-95E2ABD24631}" srcOrd="1" destOrd="0" presId="urn:microsoft.com/office/officeart/2005/8/layout/hierarchy1"/>
    <dgm:cxn modelId="{7482975E-287B-4B99-8A00-66A48EAABAEF}" type="presParOf" srcId="{105F50CD-01E1-43A9-B7D5-CB02F501F7A8}" destId="{D3CE5FCE-EB7C-4796-9F93-D1E70763010B}" srcOrd="6" destOrd="0" presId="urn:microsoft.com/office/officeart/2005/8/layout/hierarchy1"/>
    <dgm:cxn modelId="{75902E58-312F-45D5-B5B3-622B45D685C8}" type="presParOf" srcId="{105F50CD-01E1-43A9-B7D5-CB02F501F7A8}" destId="{A27B9026-FB8E-4FC0-BD11-6F02C3DAD79C}" srcOrd="7" destOrd="0" presId="urn:microsoft.com/office/officeart/2005/8/layout/hierarchy1"/>
    <dgm:cxn modelId="{5CD77E01-D58C-4303-AB5E-75DAB9B5B5A6}" type="presParOf" srcId="{A27B9026-FB8E-4FC0-BD11-6F02C3DAD79C}" destId="{875090A7-14C5-4669-A81E-9B7A81BAF364}" srcOrd="0" destOrd="0" presId="urn:microsoft.com/office/officeart/2005/8/layout/hierarchy1"/>
    <dgm:cxn modelId="{E4A05514-B08D-4828-AD89-6594BCFE019E}" type="presParOf" srcId="{875090A7-14C5-4669-A81E-9B7A81BAF364}" destId="{0031579B-FB40-4DF2-990D-B8F5581AFC61}" srcOrd="0" destOrd="0" presId="urn:microsoft.com/office/officeart/2005/8/layout/hierarchy1"/>
    <dgm:cxn modelId="{49519D90-519C-45B7-BF34-E3BA4DFA2BC1}" type="presParOf" srcId="{875090A7-14C5-4669-A81E-9B7A81BAF364}" destId="{C26B6CA6-C9D9-4B99-BB28-676E6246CA79}" srcOrd="1" destOrd="0" presId="urn:microsoft.com/office/officeart/2005/8/layout/hierarchy1"/>
    <dgm:cxn modelId="{61346151-14E1-4759-B0CF-1317EA88FE18}" type="presParOf" srcId="{A27B9026-FB8E-4FC0-BD11-6F02C3DAD79C}" destId="{93C5795F-BD32-4269-99CF-7C9B0AB90A13}" srcOrd="1" destOrd="0" presId="urn:microsoft.com/office/officeart/2005/8/layout/hierarchy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D09C99B-3163-47BA-8389-814296B0DB6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39303465-CCA5-4916-AF55-3179B7253889}">
      <dgm:prSet phldrT="[Text]"/>
      <dgm:spPr/>
      <dgm:t>
        <a:bodyPr/>
        <a:lstStyle/>
        <a:p>
          <a:r>
            <a:rPr lang="en-US"/>
            <a:t>Bàn giao sản phẩm</a:t>
          </a:r>
        </a:p>
      </dgm:t>
    </dgm:pt>
    <dgm:pt modelId="{0F0E0EAC-B716-43C2-B2A2-948BF8A53598}" type="parTrans" cxnId="{E316D22F-454B-4D36-81DE-264A7135813F}">
      <dgm:prSet/>
      <dgm:spPr/>
      <dgm:t>
        <a:bodyPr/>
        <a:lstStyle/>
        <a:p>
          <a:endParaRPr lang="en-US"/>
        </a:p>
      </dgm:t>
    </dgm:pt>
    <dgm:pt modelId="{FB0E2FC9-F542-414C-9560-6DBFED16D89D}" type="sibTrans" cxnId="{E316D22F-454B-4D36-81DE-264A7135813F}">
      <dgm:prSet/>
      <dgm:spPr/>
      <dgm:t>
        <a:bodyPr/>
        <a:lstStyle/>
        <a:p>
          <a:endParaRPr lang="en-US"/>
        </a:p>
      </dgm:t>
    </dgm:pt>
    <dgm:pt modelId="{01F3F0B2-0E7F-4B07-BE75-AB2ECED65233}">
      <dgm:prSet phldrT="[Text]"/>
      <dgm:spPr/>
      <dgm:t>
        <a:bodyPr/>
        <a:lstStyle/>
        <a:p>
          <a:r>
            <a:rPr lang="en-US"/>
            <a:t>bàn giao cho khách hàng</a:t>
          </a:r>
        </a:p>
      </dgm:t>
    </dgm:pt>
    <dgm:pt modelId="{E2D28F58-1EFD-4990-96B2-E84A55E7DCFC}" type="parTrans" cxnId="{B8B89D5A-9FAC-4A1D-B4C3-C5B34B48BD3E}">
      <dgm:prSet/>
      <dgm:spPr/>
      <dgm:t>
        <a:bodyPr/>
        <a:lstStyle/>
        <a:p>
          <a:endParaRPr lang="en-US"/>
        </a:p>
      </dgm:t>
    </dgm:pt>
    <dgm:pt modelId="{6A2B3A56-AC92-4F2A-AEDF-14DF4FFD6476}" type="sibTrans" cxnId="{B8B89D5A-9FAC-4A1D-B4C3-C5B34B48BD3E}">
      <dgm:prSet/>
      <dgm:spPr/>
      <dgm:t>
        <a:bodyPr/>
        <a:lstStyle/>
        <a:p>
          <a:endParaRPr lang="en-US"/>
        </a:p>
      </dgm:t>
    </dgm:pt>
    <dgm:pt modelId="{DD4A2813-656E-42F4-8E53-F9EA413030BC}">
      <dgm:prSet phldrT="[Text]"/>
      <dgm:spPr/>
      <dgm:t>
        <a:bodyPr/>
        <a:lstStyle/>
        <a:p>
          <a:r>
            <a:rPr lang="en-US"/>
            <a:t>Thanh lý hợp đồng</a:t>
          </a:r>
        </a:p>
      </dgm:t>
    </dgm:pt>
    <dgm:pt modelId="{6AFFC449-B882-4B9D-BFF9-E07A142AA330}" type="parTrans" cxnId="{995C0F65-C619-4821-8287-7D95A4536063}">
      <dgm:prSet/>
      <dgm:spPr/>
      <dgm:t>
        <a:bodyPr/>
        <a:lstStyle/>
        <a:p>
          <a:endParaRPr lang="en-US"/>
        </a:p>
      </dgm:t>
    </dgm:pt>
    <dgm:pt modelId="{C9539424-E2A0-4F21-9F2D-54072AF904CE}" type="sibTrans" cxnId="{995C0F65-C619-4821-8287-7D95A4536063}">
      <dgm:prSet/>
      <dgm:spPr/>
      <dgm:t>
        <a:bodyPr/>
        <a:lstStyle/>
        <a:p>
          <a:endParaRPr lang="en-US"/>
        </a:p>
      </dgm:t>
    </dgm:pt>
    <dgm:pt modelId="{8E74B06C-3249-42DC-96DF-A0828A9C345E}" type="pres">
      <dgm:prSet presAssocID="{AD09C99B-3163-47BA-8389-814296B0DB62}" presName="hierChild1" presStyleCnt="0">
        <dgm:presLayoutVars>
          <dgm:chPref val="1"/>
          <dgm:dir/>
          <dgm:animOne val="branch"/>
          <dgm:animLvl val="lvl"/>
          <dgm:resizeHandles/>
        </dgm:presLayoutVars>
      </dgm:prSet>
      <dgm:spPr/>
      <dgm:t>
        <a:bodyPr/>
        <a:lstStyle/>
        <a:p>
          <a:endParaRPr lang="en-US"/>
        </a:p>
      </dgm:t>
    </dgm:pt>
    <dgm:pt modelId="{711864CD-D8F1-47C7-B3A3-BF674EE4C077}" type="pres">
      <dgm:prSet presAssocID="{39303465-CCA5-4916-AF55-3179B7253889}" presName="hierRoot1" presStyleCnt="0"/>
      <dgm:spPr/>
    </dgm:pt>
    <dgm:pt modelId="{AB32CDCF-3E49-45C0-A956-BCD57C73311F}" type="pres">
      <dgm:prSet presAssocID="{39303465-CCA5-4916-AF55-3179B7253889}" presName="composite" presStyleCnt="0"/>
      <dgm:spPr/>
    </dgm:pt>
    <dgm:pt modelId="{7BD814A5-CC50-4753-A76A-BF680E9B1C6A}" type="pres">
      <dgm:prSet presAssocID="{39303465-CCA5-4916-AF55-3179B7253889}" presName="background" presStyleLbl="node0" presStyleIdx="0" presStyleCnt="1"/>
      <dgm:spPr/>
    </dgm:pt>
    <dgm:pt modelId="{3CC8B5BF-6478-4EC6-BC03-35425029BC6D}" type="pres">
      <dgm:prSet presAssocID="{39303465-CCA5-4916-AF55-3179B7253889}" presName="text" presStyleLbl="fgAcc0" presStyleIdx="0" presStyleCnt="1">
        <dgm:presLayoutVars>
          <dgm:chPref val="3"/>
        </dgm:presLayoutVars>
      </dgm:prSet>
      <dgm:spPr/>
      <dgm:t>
        <a:bodyPr/>
        <a:lstStyle/>
        <a:p>
          <a:endParaRPr lang="en-US"/>
        </a:p>
      </dgm:t>
    </dgm:pt>
    <dgm:pt modelId="{687B4D31-163F-450E-978C-7C12D4FDFB96}" type="pres">
      <dgm:prSet presAssocID="{39303465-CCA5-4916-AF55-3179B7253889}" presName="hierChild2" presStyleCnt="0"/>
      <dgm:spPr/>
    </dgm:pt>
    <dgm:pt modelId="{73F6E485-9F34-4C78-AA18-D2E501F8977C}" type="pres">
      <dgm:prSet presAssocID="{E2D28F58-1EFD-4990-96B2-E84A55E7DCFC}" presName="Name10" presStyleLbl="parChTrans1D2" presStyleIdx="0" presStyleCnt="2"/>
      <dgm:spPr/>
      <dgm:t>
        <a:bodyPr/>
        <a:lstStyle/>
        <a:p>
          <a:endParaRPr lang="en-US"/>
        </a:p>
      </dgm:t>
    </dgm:pt>
    <dgm:pt modelId="{BEBD1712-DAA8-432B-9B0F-ED664E5F3D84}" type="pres">
      <dgm:prSet presAssocID="{01F3F0B2-0E7F-4B07-BE75-AB2ECED65233}" presName="hierRoot2" presStyleCnt="0"/>
      <dgm:spPr/>
    </dgm:pt>
    <dgm:pt modelId="{F72B6A4E-15F9-4BFE-B896-F2226D32240E}" type="pres">
      <dgm:prSet presAssocID="{01F3F0B2-0E7F-4B07-BE75-AB2ECED65233}" presName="composite2" presStyleCnt="0"/>
      <dgm:spPr/>
    </dgm:pt>
    <dgm:pt modelId="{53D53742-DF6D-44F2-8C02-40DD5DFB15C9}" type="pres">
      <dgm:prSet presAssocID="{01F3F0B2-0E7F-4B07-BE75-AB2ECED65233}" presName="background2" presStyleLbl="node2" presStyleIdx="0" presStyleCnt="2"/>
      <dgm:spPr/>
    </dgm:pt>
    <dgm:pt modelId="{5385D59C-6909-4896-8E0F-DCB3A20427D6}" type="pres">
      <dgm:prSet presAssocID="{01F3F0B2-0E7F-4B07-BE75-AB2ECED65233}" presName="text2" presStyleLbl="fgAcc2" presStyleIdx="0" presStyleCnt="2">
        <dgm:presLayoutVars>
          <dgm:chPref val="3"/>
        </dgm:presLayoutVars>
      </dgm:prSet>
      <dgm:spPr/>
      <dgm:t>
        <a:bodyPr/>
        <a:lstStyle/>
        <a:p>
          <a:endParaRPr lang="en-US"/>
        </a:p>
      </dgm:t>
    </dgm:pt>
    <dgm:pt modelId="{CDC290F9-7175-43C6-9F2D-C93107A194BC}" type="pres">
      <dgm:prSet presAssocID="{01F3F0B2-0E7F-4B07-BE75-AB2ECED65233}" presName="hierChild3" presStyleCnt="0"/>
      <dgm:spPr/>
    </dgm:pt>
    <dgm:pt modelId="{AA37BDAF-0765-4CD3-AB0C-1C9D78F53061}" type="pres">
      <dgm:prSet presAssocID="{6AFFC449-B882-4B9D-BFF9-E07A142AA330}" presName="Name10" presStyleLbl="parChTrans1D2" presStyleIdx="1" presStyleCnt="2"/>
      <dgm:spPr/>
      <dgm:t>
        <a:bodyPr/>
        <a:lstStyle/>
        <a:p>
          <a:endParaRPr lang="en-US"/>
        </a:p>
      </dgm:t>
    </dgm:pt>
    <dgm:pt modelId="{DF14AE26-FD4E-40CA-809C-287325AE0931}" type="pres">
      <dgm:prSet presAssocID="{DD4A2813-656E-42F4-8E53-F9EA413030BC}" presName="hierRoot2" presStyleCnt="0"/>
      <dgm:spPr/>
    </dgm:pt>
    <dgm:pt modelId="{0C37BFCB-D9CE-4333-80AA-E3D1F9F73720}" type="pres">
      <dgm:prSet presAssocID="{DD4A2813-656E-42F4-8E53-F9EA413030BC}" presName="composite2" presStyleCnt="0"/>
      <dgm:spPr/>
    </dgm:pt>
    <dgm:pt modelId="{E9063762-ED1C-450A-B136-A0CCB3AB2349}" type="pres">
      <dgm:prSet presAssocID="{DD4A2813-656E-42F4-8E53-F9EA413030BC}" presName="background2" presStyleLbl="node2" presStyleIdx="1" presStyleCnt="2"/>
      <dgm:spPr/>
    </dgm:pt>
    <dgm:pt modelId="{EBDB6AFC-3C22-48B1-8B28-C6016D3EBEDD}" type="pres">
      <dgm:prSet presAssocID="{DD4A2813-656E-42F4-8E53-F9EA413030BC}" presName="text2" presStyleLbl="fgAcc2" presStyleIdx="1" presStyleCnt="2">
        <dgm:presLayoutVars>
          <dgm:chPref val="3"/>
        </dgm:presLayoutVars>
      </dgm:prSet>
      <dgm:spPr/>
      <dgm:t>
        <a:bodyPr/>
        <a:lstStyle/>
        <a:p>
          <a:endParaRPr lang="en-US"/>
        </a:p>
      </dgm:t>
    </dgm:pt>
    <dgm:pt modelId="{AE3AA6DC-F6D1-40C4-9E45-F5EBE41D5365}" type="pres">
      <dgm:prSet presAssocID="{DD4A2813-656E-42F4-8E53-F9EA413030BC}" presName="hierChild3" presStyleCnt="0"/>
      <dgm:spPr/>
    </dgm:pt>
  </dgm:ptLst>
  <dgm:cxnLst>
    <dgm:cxn modelId="{4AF605B2-00F5-48A8-B1A8-567674F069E1}" type="presOf" srcId="{DD4A2813-656E-42F4-8E53-F9EA413030BC}" destId="{EBDB6AFC-3C22-48B1-8B28-C6016D3EBEDD}" srcOrd="0" destOrd="0" presId="urn:microsoft.com/office/officeart/2005/8/layout/hierarchy1"/>
    <dgm:cxn modelId="{E316D22F-454B-4D36-81DE-264A7135813F}" srcId="{AD09C99B-3163-47BA-8389-814296B0DB62}" destId="{39303465-CCA5-4916-AF55-3179B7253889}" srcOrd="0" destOrd="0" parTransId="{0F0E0EAC-B716-43C2-B2A2-948BF8A53598}" sibTransId="{FB0E2FC9-F542-414C-9560-6DBFED16D89D}"/>
    <dgm:cxn modelId="{120D301C-A51B-43D3-A1CC-7352B40B4805}" type="presOf" srcId="{01F3F0B2-0E7F-4B07-BE75-AB2ECED65233}" destId="{5385D59C-6909-4896-8E0F-DCB3A20427D6}" srcOrd="0" destOrd="0" presId="urn:microsoft.com/office/officeart/2005/8/layout/hierarchy1"/>
    <dgm:cxn modelId="{62C4079B-FC15-4967-990F-BD38E7FE511E}" type="presOf" srcId="{E2D28F58-1EFD-4990-96B2-E84A55E7DCFC}" destId="{73F6E485-9F34-4C78-AA18-D2E501F8977C}" srcOrd="0" destOrd="0" presId="urn:microsoft.com/office/officeart/2005/8/layout/hierarchy1"/>
    <dgm:cxn modelId="{03A1AC56-9DA8-4B2D-B6CC-7C0FDC3B13CF}" type="presOf" srcId="{AD09C99B-3163-47BA-8389-814296B0DB62}" destId="{8E74B06C-3249-42DC-96DF-A0828A9C345E}" srcOrd="0" destOrd="0" presId="urn:microsoft.com/office/officeart/2005/8/layout/hierarchy1"/>
    <dgm:cxn modelId="{5B1ECD0A-DD54-4674-B67C-45F333F8DB9D}" type="presOf" srcId="{6AFFC449-B882-4B9D-BFF9-E07A142AA330}" destId="{AA37BDAF-0765-4CD3-AB0C-1C9D78F53061}" srcOrd="0" destOrd="0" presId="urn:microsoft.com/office/officeart/2005/8/layout/hierarchy1"/>
    <dgm:cxn modelId="{B8B89D5A-9FAC-4A1D-B4C3-C5B34B48BD3E}" srcId="{39303465-CCA5-4916-AF55-3179B7253889}" destId="{01F3F0B2-0E7F-4B07-BE75-AB2ECED65233}" srcOrd="0" destOrd="0" parTransId="{E2D28F58-1EFD-4990-96B2-E84A55E7DCFC}" sibTransId="{6A2B3A56-AC92-4F2A-AEDF-14DF4FFD6476}"/>
    <dgm:cxn modelId="{B2C99251-0B39-4C30-813C-87ED4B255779}" type="presOf" srcId="{39303465-CCA5-4916-AF55-3179B7253889}" destId="{3CC8B5BF-6478-4EC6-BC03-35425029BC6D}" srcOrd="0" destOrd="0" presId="urn:microsoft.com/office/officeart/2005/8/layout/hierarchy1"/>
    <dgm:cxn modelId="{995C0F65-C619-4821-8287-7D95A4536063}" srcId="{39303465-CCA5-4916-AF55-3179B7253889}" destId="{DD4A2813-656E-42F4-8E53-F9EA413030BC}" srcOrd="1" destOrd="0" parTransId="{6AFFC449-B882-4B9D-BFF9-E07A142AA330}" sibTransId="{C9539424-E2A0-4F21-9F2D-54072AF904CE}"/>
    <dgm:cxn modelId="{ED42953B-76A3-477F-BBF6-FFBF1FC9C22D}" type="presParOf" srcId="{8E74B06C-3249-42DC-96DF-A0828A9C345E}" destId="{711864CD-D8F1-47C7-B3A3-BF674EE4C077}" srcOrd="0" destOrd="0" presId="urn:microsoft.com/office/officeart/2005/8/layout/hierarchy1"/>
    <dgm:cxn modelId="{FB8FC8F2-591E-4F09-8AAE-CD5A32166A50}" type="presParOf" srcId="{711864CD-D8F1-47C7-B3A3-BF674EE4C077}" destId="{AB32CDCF-3E49-45C0-A956-BCD57C73311F}" srcOrd="0" destOrd="0" presId="urn:microsoft.com/office/officeart/2005/8/layout/hierarchy1"/>
    <dgm:cxn modelId="{BDE23C96-5799-4D63-8043-ABA8230D9EBF}" type="presParOf" srcId="{AB32CDCF-3E49-45C0-A956-BCD57C73311F}" destId="{7BD814A5-CC50-4753-A76A-BF680E9B1C6A}" srcOrd="0" destOrd="0" presId="urn:microsoft.com/office/officeart/2005/8/layout/hierarchy1"/>
    <dgm:cxn modelId="{DB75126B-177C-47C3-99A0-278679157BA5}" type="presParOf" srcId="{AB32CDCF-3E49-45C0-A956-BCD57C73311F}" destId="{3CC8B5BF-6478-4EC6-BC03-35425029BC6D}" srcOrd="1" destOrd="0" presId="urn:microsoft.com/office/officeart/2005/8/layout/hierarchy1"/>
    <dgm:cxn modelId="{3FCBBA51-47D2-461C-89FB-D1BB129F1660}" type="presParOf" srcId="{711864CD-D8F1-47C7-B3A3-BF674EE4C077}" destId="{687B4D31-163F-450E-978C-7C12D4FDFB96}" srcOrd="1" destOrd="0" presId="urn:microsoft.com/office/officeart/2005/8/layout/hierarchy1"/>
    <dgm:cxn modelId="{EBF59E84-AED4-4BAD-8F45-98D144D1D983}" type="presParOf" srcId="{687B4D31-163F-450E-978C-7C12D4FDFB96}" destId="{73F6E485-9F34-4C78-AA18-D2E501F8977C}" srcOrd="0" destOrd="0" presId="urn:microsoft.com/office/officeart/2005/8/layout/hierarchy1"/>
    <dgm:cxn modelId="{3C5F34F5-1E0F-4382-B7B1-5711B5B42559}" type="presParOf" srcId="{687B4D31-163F-450E-978C-7C12D4FDFB96}" destId="{BEBD1712-DAA8-432B-9B0F-ED664E5F3D84}" srcOrd="1" destOrd="0" presId="urn:microsoft.com/office/officeart/2005/8/layout/hierarchy1"/>
    <dgm:cxn modelId="{6675705A-152B-4049-8580-CCFCD4D60FBC}" type="presParOf" srcId="{BEBD1712-DAA8-432B-9B0F-ED664E5F3D84}" destId="{F72B6A4E-15F9-4BFE-B896-F2226D32240E}" srcOrd="0" destOrd="0" presId="urn:microsoft.com/office/officeart/2005/8/layout/hierarchy1"/>
    <dgm:cxn modelId="{B405FA1D-8096-4D79-94D1-14D03BC1F51E}" type="presParOf" srcId="{F72B6A4E-15F9-4BFE-B896-F2226D32240E}" destId="{53D53742-DF6D-44F2-8C02-40DD5DFB15C9}" srcOrd="0" destOrd="0" presId="urn:microsoft.com/office/officeart/2005/8/layout/hierarchy1"/>
    <dgm:cxn modelId="{602784D6-FFC6-4A65-AD4D-EDC445E7D5DC}" type="presParOf" srcId="{F72B6A4E-15F9-4BFE-B896-F2226D32240E}" destId="{5385D59C-6909-4896-8E0F-DCB3A20427D6}" srcOrd="1" destOrd="0" presId="urn:microsoft.com/office/officeart/2005/8/layout/hierarchy1"/>
    <dgm:cxn modelId="{8A05410E-9614-4E6A-9093-9A06C188CFA5}" type="presParOf" srcId="{BEBD1712-DAA8-432B-9B0F-ED664E5F3D84}" destId="{CDC290F9-7175-43C6-9F2D-C93107A194BC}" srcOrd="1" destOrd="0" presId="urn:microsoft.com/office/officeart/2005/8/layout/hierarchy1"/>
    <dgm:cxn modelId="{2A8B1D87-F814-4628-8B48-986FD335F616}" type="presParOf" srcId="{687B4D31-163F-450E-978C-7C12D4FDFB96}" destId="{AA37BDAF-0765-4CD3-AB0C-1C9D78F53061}" srcOrd="2" destOrd="0" presId="urn:microsoft.com/office/officeart/2005/8/layout/hierarchy1"/>
    <dgm:cxn modelId="{50CAFB74-88BD-4FA0-80BC-604A05D6A71B}" type="presParOf" srcId="{687B4D31-163F-450E-978C-7C12D4FDFB96}" destId="{DF14AE26-FD4E-40CA-809C-287325AE0931}" srcOrd="3" destOrd="0" presId="urn:microsoft.com/office/officeart/2005/8/layout/hierarchy1"/>
    <dgm:cxn modelId="{BC576F6B-1A85-4232-B830-9352129C9E22}" type="presParOf" srcId="{DF14AE26-FD4E-40CA-809C-287325AE0931}" destId="{0C37BFCB-D9CE-4333-80AA-E3D1F9F73720}" srcOrd="0" destOrd="0" presId="urn:microsoft.com/office/officeart/2005/8/layout/hierarchy1"/>
    <dgm:cxn modelId="{E42387E2-F648-4B76-99A3-03A51C51DF98}" type="presParOf" srcId="{0C37BFCB-D9CE-4333-80AA-E3D1F9F73720}" destId="{E9063762-ED1C-450A-B136-A0CCB3AB2349}" srcOrd="0" destOrd="0" presId="urn:microsoft.com/office/officeart/2005/8/layout/hierarchy1"/>
    <dgm:cxn modelId="{54130AEA-9EF0-490C-9D75-33A13A5AFDF4}" type="presParOf" srcId="{0C37BFCB-D9CE-4333-80AA-E3D1F9F73720}" destId="{EBDB6AFC-3C22-48B1-8B28-C6016D3EBEDD}" srcOrd="1" destOrd="0" presId="urn:microsoft.com/office/officeart/2005/8/layout/hierarchy1"/>
    <dgm:cxn modelId="{712D4114-0EA3-4F84-A7F6-E234E540C7BD}" type="presParOf" srcId="{DF14AE26-FD4E-40CA-809C-287325AE0931}" destId="{AE3AA6DC-F6D1-40C4-9E45-F5EBE41D5365}" srcOrd="1" destOrd="0" presId="urn:microsoft.com/office/officeart/2005/8/layout/hierarchy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FB25D-25CE-4C5B-A274-8EFF15E36E55}">
      <dsp:nvSpPr>
        <dsp:cNvPr id="0" name=""/>
        <dsp:cNvSpPr/>
      </dsp:nvSpPr>
      <dsp:spPr>
        <a:xfrm>
          <a:off x="2679442" y="1810488"/>
          <a:ext cx="2104012" cy="333772"/>
        </a:xfrm>
        <a:custGeom>
          <a:avLst/>
          <a:gdLst/>
          <a:ahLst/>
          <a:cxnLst/>
          <a:rect l="0" t="0" r="0" b="0"/>
          <a:pathLst>
            <a:path>
              <a:moveTo>
                <a:pt x="0" y="0"/>
              </a:moveTo>
              <a:lnTo>
                <a:pt x="0" y="227456"/>
              </a:lnTo>
              <a:lnTo>
                <a:pt x="2104012" y="227456"/>
              </a:lnTo>
              <a:lnTo>
                <a:pt x="2104012"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679442" y="1810488"/>
          <a:ext cx="701337" cy="333772"/>
        </a:xfrm>
        <a:custGeom>
          <a:avLst/>
          <a:gdLst/>
          <a:ahLst/>
          <a:cxnLst/>
          <a:rect l="0" t="0" r="0" b="0"/>
          <a:pathLst>
            <a:path>
              <a:moveTo>
                <a:pt x="0" y="0"/>
              </a:moveTo>
              <a:lnTo>
                <a:pt x="0" y="227456"/>
              </a:lnTo>
              <a:lnTo>
                <a:pt x="701337" y="227456"/>
              </a:lnTo>
              <a:lnTo>
                <a:pt x="701337"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1978104" y="1810488"/>
          <a:ext cx="701337" cy="333772"/>
        </a:xfrm>
        <a:custGeom>
          <a:avLst/>
          <a:gdLst/>
          <a:ahLst/>
          <a:cxnLst/>
          <a:rect l="0" t="0" r="0" b="0"/>
          <a:pathLst>
            <a:path>
              <a:moveTo>
                <a:pt x="701337" y="0"/>
              </a:moveTo>
              <a:lnTo>
                <a:pt x="701337"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575429" y="1810488"/>
          <a:ext cx="2104012" cy="333772"/>
        </a:xfrm>
        <a:custGeom>
          <a:avLst/>
          <a:gdLst/>
          <a:ahLst/>
          <a:cxnLst/>
          <a:rect l="0" t="0" r="0" b="0"/>
          <a:pathLst>
            <a:path>
              <a:moveTo>
                <a:pt x="2104012" y="0"/>
              </a:moveTo>
              <a:lnTo>
                <a:pt x="2104012"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105620" y="1081734"/>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233136" y="1202875"/>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hần mềm quản lý quán cafe</a:t>
          </a:r>
          <a:endParaRPr lang="vi-VN" sz="1000" kern="1200"/>
        </a:p>
      </dsp:txBody>
      <dsp:txXfrm>
        <a:off x="2254480" y="1224219"/>
        <a:ext cx="1104955" cy="686065"/>
      </dsp:txXfrm>
    </dsp:sp>
    <dsp:sp modelId="{E8B75326-6B6C-4E81-8E17-0C8558B92689}">
      <dsp:nvSpPr>
        <dsp:cNvPr id="0" name=""/>
        <dsp:cNvSpPr/>
      </dsp:nvSpPr>
      <dsp:spPr>
        <a:xfrm>
          <a:off x="1607"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129123"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ài liệu phân tích thiết kế hệ thống quán lý bán hàng quán café</a:t>
          </a:r>
          <a:endParaRPr lang="vi-VN" sz="1000" kern="1200"/>
        </a:p>
      </dsp:txBody>
      <dsp:txXfrm>
        <a:off x="150467" y="2286745"/>
        <a:ext cx="1104955" cy="686065"/>
      </dsp:txXfrm>
    </dsp:sp>
    <dsp:sp modelId="{8939C16A-DD98-4283-8D45-C068CCAE1F2C}">
      <dsp:nvSpPr>
        <dsp:cNvPr id="0" name=""/>
        <dsp:cNvSpPr/>
      </dsp:nvSpPr>
      <dsp:spPr>
        <a:xfrm>
          <a:off x="1404282"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1531798"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hần mềm ứng dụng hoàn thiện</a:t>
          </a:r>
          <a:endParaRPr lang="vi-VN" sz="1000" kern="1200"/>
        </a:p>
      </dsp:txBody>
      <dsp:txXfrm>
        <a:off x="1553142" y="2286745"/>
        <a:ext cx="1104955" cy="686065"/>
      </dsp:txXfrm>
    </dsp:sp>
    <dsp:sp modelId="{86973430-2E0A-4741-823E-987076461509}">
      <dsp:nvSpPr>
        <dsp:cNvPr id="0" name=""/>
        <dsp:cNvSpPr/>
      </dsp:nvSpPr>
      <dsp:spPr>
        <a:xfrm>
          <a:off x="2806957"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2934473"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ài liệu hướng dẫn sử dụng</a:t>
          </a:r>
          <a:endParaRPr lang="vi-VN" sz="1000" kern="1200"/>
        </a:p>
      </dsp:txBody>
      <dsp:txXfrm>
        <a:off x="2955817" y="2286745"/>
        <a:ext cx="1104955" cy="686065"/>
      </dsp:txXfrm>
    </dsp:sp>
    <dsp:sp modelId="{CF1289B0-257B-4A0A-99AB-986A4AE94CB6}">
      <dsp:nvSpPr>
        <dsp:cNvPr id="0" name=""/>
        <dsp:cNvSpPr/>
      </dsp:nvSpPr>
      <dsp:spPr>
        <a:xfrm>
          <a:off x="4209633"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84F0D8-F6D3-43FA-B43B-CBAE0020931A}">
      <dsp:nvSpPr>
        <dsp:cNvPr id="0" name=""/>
        <dsp:cNvSpPr/>
      </dsp:nvSpPr>
      <dsp:spPr>
        <a:xfrm>
          <a:off x="4337149"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ướng dẫn đào tạo</a:t>
          </a:r>
          <a:endParaRPr lang="vi-VN" sz="1000" kern="1200"/>
        </a:p>
      </dsp:txBody>
      <dsp:txXfrm>
        <a:off x="4358493" y="2286745"/>
        <a:ext cx="1104955" cy="6860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695B98-833D-4DEC-A11F-947535CA3B82}">
      <dsp:nvSpPr>
        <dsp:cNvPr id="0" name=""/>
        <dsp:cNvSpPr/>
      </dsp:nvSpPr>
      <dsp:spPr>
        <a:xfrm>
          <a:off x="2674620" y="784098"/>
          <a:ext cx="1508760" cy="359016"/>
        </a:xfrm>
        <a:custGeom>
          <a:avLst/>
          <a:gdLst/>
          <a:ahLst/>
          <a:cxnLst/>
          <a:rect l="0" t="0" r="0" b="0"/>
          <a:pathLst>
            <a:path>
              <a:moveTo>
                <a:pt x="0" y="0"/>
              </a:moveTo>
              <a:lnTo>
                <a:pt x="0" y="244659"/>
              </a:lnTo>
              <a:lnTo>
                <a:pt x="1508760" y="244659"/>
              </a:lnTo>
              <a:lnTo>
                <a:pt x="150876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57DA2A-88AF-40CE-90B5-7047596F3F0B}">
      <dsp:nvSpPr>
        <dsp:cNvPr id="0" name=""/>
        <dsp:cNvSpPr/>
      </dsp:nvSpPr>
      <dsp:spPr>
        <a:xfrm>
          <a:off x="2628900" y="784098"/>
          <a:ext cx="91440" cy="359016"/>
        </a:xfrm>
        <a:custGeom>
          <a:avLst/>
          <a:gdLst/>
          <a:ahLst/>
          <a:cxnLst/>
          <a:rect l="0" t="0" r="0" b="0"/>
          <a:pathLst>
            <a:path>
              <a:moveTo>
                <a:pt x="45720" y="0"/>
              </a:moveTo>
              <a:lnTo>
                <a:pt x="4572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6F0973-0673-4CB8-95C0-DE1F39A8726B}">
      <dsp:nvSpPr>
        <dsp:cNvPr id="0" name=""/>
        <dsp:cNvSpPr/>
      </dsp:nvSpPr>
      <dsp:spPr>
        <a:xfrm>
          <a:off x="1120139" y="1926983"/>
          <a:ext cx="91440" cy="359016"/>
        </a:xfrm>
        <a:custGeom>
          <a:avLst/>
          <a:gdLst/>
          <a:ahLst/>
          <a:cxnLst/>
          <a:rect l="0" t="0" r="0" b="0"/>
          <a:pathLst>
            <a:path>
              <a:moveTo>
                <a:pt x="45720" y="0"/>
              </a:moveTo>
              <a:lnTo>
                <a:pt x="45720" y="35901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0E3B9F-F404-4712-BB7D-D9CE2C942A26}">
      <dsp:nvSpPr>
        <dsp:cNvPr id="0" name=""/>
        <dsp:cNvSpPr/>
      </dsp:nvSpPr>
      <dsp:spPr>
        <a:xfrm>
          <a:off x="1165859" y="784098"/>
          <a:ext cx="1508760" cy="359016"/>
        </a:xfrm>
        <a:custGeom>
          <a:avLst/>
          <a:gdLst/>
          <a:ahLst/>
          <a:cxnLst/>
          <a:rect l="0" t="0" r="0" b="0"/>
          <a:pathLst>
            <a:path>
              <a:moveTo>
                <a:pt x="1508760" y="0"/>
              </a:moveTo>
              <a:lnTo>
                <a:pt x="1508760" y="244659"/>
              </a:lnTo>
              <a:lnTo>
                <a:pt x="0" y="244659"/>
              </a:lnTo>
              <a:lnTo>
                <a:pt x="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B6505D-1575-4389-B6A1-85AF5A29FD14}">
      <dsp:nvSpPr>
        <dsp:cNvPr id="0" name=""/>
        <dsp:cNvSpPr/>
      </dsp:nvSpPr>
      <dsp:spPr>
        <a:xfrm>
          <a:off x="2057400" y="228"/>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65B343-5A28-466A-81AD-D842C45FCF12}">
      <dsp:nvSpPr>
        <dsp:cNvPr id="0" name=""/>
        <dsp:cNvSpPr/>
      </dsp:nvSpPr>
      <dsp:spPr>
        <a:xfrm>
          <a:off x="2194560" y="130530"/>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Khảo sát </a:t>
          </a:r>
          <a:r>
            <a:rPr lang="en-US" sz="1100" kern="1200">
              <a:latin typeface="Arial" panose="020B0604020202020204" pitchFamily="34" charset="0"/>
              <a:cs typeface="Arial" panose="020B0604020202020204" pitchFamily="34" charset="0"/>
            </a:rPr>
            <a:t>yêu</a:t>
          </a:r>
          <a:r>
            <a:rPr lang="en-US" sz="1100" kern="1200"/>
            <a:t> cầu</a:t>
          </a:r>
        </a:p>
      </dsp:txBody>
      <dsp:txXfrm>
        <a:off x="2217519" y="153489"/>
        <a:ext cx="1188522" cy="737951"/>
      </dsp:txXfrm>
    </dsp:sp>
    <dsp:sp modelId="{49BC0A2D-18B5-448B-AFB5-66816F9AD10F}">
      <dsp:nvSpPr>
        <dsp:cNvPr id="0" name=""/>
        <dsp:cNvSpPr/>
      </dsp:nvSpPr>
      <dsp:spPr>
        <a:xfrm>
          <a:off x="548639"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7D3A819-93DC-45A4-BDCD-52D8D1F69626}">
      <dsp:nvSpPr>
        <dsp:cNvPr id="0" name=""/>
        <dsp:cNvSpPr/>
      </dsp:nvSpPr>
      <dsp:spPr>
        <a:xfrm>
          <a:off x="685799"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Tìm hiểu hệ thống</a:t>
          </a:r>
        </a:p>
      </dsp:txBody>
      <dsp:txXfrm>
        <a:off x="708758" y="1296375"/>
        <a:ext cx="1188522" cy="737951"/>
      </dsp:txXfrm>
    </dsp:sp>
    <dsp:sp modelId="{879D1B26-1F3C-42B7-9E54-56A36362944E}">
      <dsp:nvSpPr>
        <dsp:cNvPr id="0" name=""/>
        <dsp:cNvSpPr/>
      </dsp:nvSpPr>
      <dsp:spPr>
        <a:xfrm>
          <a:off x="548639" y="2286000"/>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83698EE-0ABD-4EC0-8D29-DF554A780E1A}">
      <dsp:nvSpPr>
        <dsp:cNvPr id="0" name=""/>
        <dsp:cNvSpPr/>
      </dsp:nvSpPr>
      <dsp:spPr>
        <a:xfrm>
          <a:off x="685799" y="2416301"/>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xác định yêu cầu cần thực hiện</a:t>
          </a:r>
        </a:p>
      </dsp:txBody>
      <dsp:txXfrm>
        <a:off x="708758" y="2439260"/>
        <a:ext cx="1188522" cy="737951"/>
      </dsp:txXfrm>
    </dsp:sp>
    <dsp:sp modelId="{DDDE3B7E-7AAA-403E-820E-A200E6B754EA}">
      <dsp:nvSpPr>
        <dsp:cNvPr id="0" name=""/>
        <dsp:cNvSpPr/>
      </dsp:nvSpPr>
      <dsp:spPr>
        <a:xfrm>
          <a:off x="2057400"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F68DF5A-6815-4A92-8603-97542DF9D705}">
      <dsp:nvSpPr>
        <dsp:cNvPr id="0" name=""/>
        <dsp:cNvSpPr/>
      </dsp:nvSpPr>
      <dsp:spPr>
        <a:xfrm>
          <a:off x="2194560"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Gặp gỡ khách hàng </a:t>
          </a:r>
        </a:p>
      </dsp:txBody>
      <dsp:txXfrm>
        <a:off x="2217519" y="1296375"/>
        <a:ext cx="1188522" cy="737951"/>
      </dsp:txXfrm>
    </dsp:sp>
    <dsp:sp modelId="{67B78223-CB90-4235-A4AC-52DC921B2E68}">
      <dsp:nvSpPr>
        <dsp:cNvPr id="0" name=""/>
        <dsp:cNvSpPr/>
      </dsp:nvSpPr>
      <dsp:spPr>
        <a:xfrm>
          <a:off x="3566160"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764BB8D-3069-4D08-AD35-37FD94235213}">
      <dsp:nvSpPr>
        <dsp:cNvPr id="0" name=""/>
        <dsp:cNvSpPr/>
      </dsp:nvSpPr>
      <dsp:spPr>
        <a:xfrm>
          <a:off x="3703320"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Xây dựng tài liệu đặc tả theo yêu cầu của khách hàng</a:t>
          </a:r>
        </a:p>
      </dsp:txBody>
      <dsp:txXfrm>
        <a:off x="3726279" y="1296375"/>
        <a:ext cx="1188522" cy="7379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86A6DC-A0A0-44E1-AED8-39E4A6295C02}">
      <dsp:nvSpPr>
        <dsp:cNvPr id="0" name=""/>
        <dsp:cNvSpPr/>
      </dsp:nvSpPr>
      <dsp:spPr>
        <a:xfrm>
          <a:off x="2997562" y="927553"/>
          <a:ext cx="1865322" cy="295907"/>
        </a:xfrm>
        <a:custGeom>
          <a:avLst/>
          <a:gdLst/>
          <a:ahLst/>
          <a:cxnLst/>
          <a:rect l="0" t="0" r="0" b="0"/>
          <a:pathLst>
            <a:path>
              <a:moveTo>
                <a:pt x="0" y="0"/>
              </a:moveTo>
              <a:lnTo>
                <a:pt x="0" y="201652"/>
              </a:lnTo>
              <a:lnTo>
                <a:pt x="1865322" y="201652"/>
              </a:lnTo>
              <a:lnTo>
                <a:pt x="1865322"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3FB240-46AE-4B9F-87CB-DA1F9A21F65F}">
      <dsp:nvSpPr>
        <dsp:cNvPr id="0" name=""/>
        <dsp:cNvSpPr/>
      </dsp:nvSpPr>
      <dsp:spPr>
        <a:xfrm>
          <a:off x="2997562" y="927553"/>
          <a:ext cx="621774" cy="295907"/>
        </a:xfrm>
        <a:custGeom>
          <a:avLst/>
          <a:gdLst/>
          <a:ahLst/>
          <a:cxnLst/>
          <a:rect l="0" t="0" r="0" b="0"/>
          <a:pathLst>
            <a:path>
              <a:moveTo>
                <a:pt x="0" y="0"/>
              </a:moveTo>
              <a:lnTo>
                <a:pt x="0" y="201652"/>
              </a:lnTo>
              <a:lnTo>
                <a:pt x="621774" y="201652"/>
              </a:lnTo>
              <a:lnTo>
                <a:pt x="621774"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F5A3D-9809-4DF2-B16D-2F0D12FFB6A3}">
      <dsp:nvSpPr>
        <dsp:cNvPr id="0" name=""/>
        <dsp:cNvSpPr/>
      </dsp:nvSpPr>
      <dsp:spPr>
        <a:xfrm>
          <a:off x="2375788" y="927553"/>
          <a:ext cx="621774" cy="295907"/>
        </a:xfrm>
        <a:custGeom>
          <a:avLst/>
          <a:gdLst/>
          <a:ahLst/>
          <a:cxnLst/>
          <a:rect l="0" t="0" r="0" b="0"/>
          <a:pathLst>
            <a:path>
              <a:moveTo>
                <a:pt x="621774" y="0"/>
              </a:moveTo>
              <a:lnTo>
                <a:pt x="621774" y="201652"/>
              </a:lnTo>
              <a:lnTo>
                <a:pt x="0" y="201652"/>
              </a:lnTo>
              <a:lnTo>
                <a:pt x="0"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CF1CCE-6C8A-4A7B-9C66-29BF43E9CDA8}">
      <dsp:nvSpPr>
        <dsp:cNvPr id="0" name=""/>
        <dsp:cNvSpPr/>
      </dsp:nvSpPr>
      <dsp:spPr>
        <a:xfrm>
          <a:off x="1132239" y="1869541"/>
          <a:ext cx="621774" cy="295907"/>
        </a:xfrm>
        <a:custGeom>
          <a:avLst/>
          <a:gdLst/>
          <a:ahLst/>
          <a:cxnLst/>
          <a:rect l="0" t="0" r="0" b="0"/>
          <a:pathLst>
            <a:path>
              <a:moveTo>
                <a:pt x="0" y="0"/>
              </a:moveTo>
              <a:lnTo>
                <a:pt x="0" y="201652"/>
              </a:lnTo>
              <a:lnTo>
                <a:pt x="621774" y="201652"/>
              </a:lnTo>
              <a:lnTo>
                <a:pt x="621774" y="2959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FB4F0F-1FFB-4458-BFB5-4E366A9B4565}">
      <dsp:nvSpPr>
        <dsp:cNvPr id="0" name=""/>
        <dsp:cNvSpPr/>
      </dsp:nvSpPr>
      <dsp:spPr>
        <a:xfrm>
          <a:off x="510465" y="1869541"/>
          <a:ext cx="621774" cy="295907"/>
        </a:xfrm>
        <a:custGeom>
          <a:avLst/>
          <a:gdLst/>
          <a:ahLst/>
          <a:cxnLst/>
          <a:rect l="0" t="0" r="0" b="0"/>
          <a:pathLst>
            <a:path>
              <a:moveTo>
                <a:pt x="621774" y="0"/>
              </a:moveTo>
              <a:lnTo>
                <a:pt x="621774" y="201652"/>
              </a:lnTo>
              <a:lnTo>
                <a:pt x="0" y="201652"/>
              </a:lnTo>
              <a:lnTo>
                <a:pt x="0" y="2959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DBE1A9-C734-4B10-8B30-323D87B7E33D}">
      <dsp:nvSpPr>
        <dsp:cNvPr id="0" name=""/>
        <dsp:cNvSpPr/>
      </dsp:nvSpPr>
      <dsp:spPr>
        <a:xfrm>
          <a:off x="1132239" y="927553"/>
          <a:ext cx="1865322" cy="295907"/>
        </a:xfrm>
        <a:custGeom>
          <a:avLst/>
          <a:gdLst/>
          <a:ahLst/>
          <a:cxnLst/>
          <a:rect l="0" t="0" r="0" b="0"/>
          <a:pathLst>
            <a:path>
              <a:moveTo>
                <a:pt x="1865322" y="0"/>
              </a:moveTo>
              <a:lnTo>
                <a:pt x="1865322" y="201652"/>
              </a:lnTo>
              <a:lnTo>
                <a:pt x="0" y="201652"/>
              </a:lnTo>
              <a:lnTo>
                <a:pt x="0"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D5C0-5D82-47C9-8BB2-8E377299A9FF}">
      <dsp:nvSpPr>
        <dsp:cNvPr id="0" name=""/>
        <dsp:cNvSpPr/>
      </dsp:nvSpPr>
      <dsp:spPr>
        <a:xfrm>
          <a:off x="2488837" y="281473"/>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5F67A4F-A2C4-458A-88E9-09FAB0A4703B}">
      <dsp:nvSpPr>
        <dsp:cNvPr id="0" name=""/>
        <dsp:cNvSpPr/>
      </dsp:nvSpPr>
      <dsp:spPr>
        <a:xfrm>
          <a:off x="2601887" y="388870"/>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hân tích và thiết kế</a:t>
          </a:r>
        </a:p>
      </dsp:txBody>
      <dsp:txXfrm>
        <a:off x="2620810" y="407793"/>
        <a:ext cx="979602" cy="608233"/>
      </dsp:txXfrm>
    </dsp:sp>
    <dsp:sp modelId="{7A04B1EE-AE2E-4C44-B36A-E884A96AE5C5}">
      <dsp:nvSpPr>
        <dsp:cNvPr id="0" name=""/>
        <dsp:cNvSpPr/>
      </dsp:nvSpPr>
      <dsp:spPr>
        <a:xfrm>
          <a:off x="623515"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FF70C2D-84D3-48BF-ADAB-AB0A8044C224}">
      <dsp:nvSpPr>
        <dsp:cNvPr id="0" name=""/>
        <dsp:cNvSpPr/>
      </dsp:nvSpPr>
      <dsp:spPr>
        <a:xfrm>
          <a:off x="736565"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hân tích yêu cầu</a:t>
          </a:r>
        </a:p>
      </dsp:txBody>
      <dsp:txXfrm>
        <a:off x="755488" y="1349781"/>
        <a:ext cx="979602" cy="608233"/>
      </dsp:txXfrm>
    </dsp:sp>
    <dsp:sp modelId="{1BC50616-CA10-4B54-9586-0C942056569B}">
      <dsp:nvSpPr>
        <dsp:cNvPr id="0" name=""/>
        <dsp:cNvSpPr/>
      </dsp:nvSpPr>
      <dsp:spPr>
        <a:xfrm>
          <a:off x="1741" y="2165449"/>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314014-9331-47A9-B736-5CF4A49B533A}">
      <dsp:nvSpPr>
        <dsp:cNvPr id="0" name=""/>
        <dsp:cNvSpPr/>
      </dsp:nvSpPr>
      <dsp:spPr>
        <a:xfrm>
          <a:off x="114791" y="2272846"/>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 thiết kế về mặt chức năng</a:t>
          </a:r>
        </a:p>
      </dsp:txBody>
      <dsp:txXfrm>
        <a:off x="133714" y="2291769"/>
        <a:ext cx="979602" cy="608233"/>
      </dsp:txXfrm>
    </dsp:sp>
    <dsp:sp modelId="{68EA665E-9D47-4F6E-984B-63B0667993D7}">
      <dsp:nvSpPr>
        <dsp:cNvPr id="0" name=""/>
        <dsp:cNvSpPr/>
      </dsp:nvSpPr>
      <dsp:spPr>
        <a:xfrm>
          <a:off x="1245289" y="2165449"/>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A3C9D2-4DF9-4634-9266-1897CA6A5E20}">
      <dsp:nvSpPr>
        <dsp:cNvPr id="0" name=""/>
        <dsp:cNvSpPr/>
      </dsp:nvSpPr>
      <dsp:spPr>
        <a:xfrm>
          <a:off x="1358339" y="2272846"/>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ô tả khung giao diện</a:t>
          </a:r>
        </a:p>
      </dsp:txBody>
      <dsp:txXfrm>
        <a:off x="1377262" y="2291769"/>
        <a:ext cx="979602" cy="608233"/>
      </dsp:txXfrm>
    </dsp:sp>
    <dsp:sp modelId="{A8968148-494E-4B00-BB2B-3390BD1C7C21}">
      <dsp:nvSpPr>
        <dsp:cNvPr id="0" name=""/>
        <dsp:cNvSpPr/>
      </dsp:nvSpPr>
      <dsp:spPr>
        <a:xfrm>
          <a:off x="1867063"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1499B39-32FA-40A0-9D4E-DB974B8B3DD0}">
      <dsp:nvSpPr>
        <dsp:cNvPr id="0" name=""/>
        <dsp:cNvSpPr/>
      </dsp:nvSpPr>
      <dsp:spPr>
        <a:xfrm>
          <a:off x="1980113"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Thiết kế giao diện của phần mềm</a:t>
          </a:r>
        </a:p>
      </dsp:txBody>
      <dsp:txXfrm>
        <a:off x="1999036" y="1349781"/>
        <a:ext cx="979602" cy="608233"/>
      </dsp:txXfrm>
    </dsp:sp>
    <dsp:sp modelId="{20CA82EC-0167-47B1-BF1F-6E24DB69B76E}">
      <dsp:nvSpPr>
        <dsp:cNvPr id="0" name=""/>
        <dsp:cNvSpPr/>
      </dsp:nvSpPr>
      <dsp:spPr>
        <a:xfrm>
          <a:off x="3110611"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9728DC3-8083-477D-9760-D49F38BDFA3B}">
      <dsp:nvSpPr>
        <dsp:cNvPr id="0" name=""/>
        <dsp:cNvSpPr/>
      </dsp:nvSpPr>
      <dsp:spPr>
        <a:xfrm>
          <a:off x="3223661"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Hoàn thành tài liệu phân tích thiết kế hệ thống</a:t>
          </a:r>
        </a:p>
      </dsp:txBody>
      <dsp:txXfrm>
        <a:off x="3242584" y="1349781"/>
        <a:ext cx="979602" cy="608233"/>
      </dsp:txXfrm>
    </dsp:sp>
    <dsp:sp modelId="{9855E985-3A8B-4809-BC41-A3170164E1E9}">
      <dsp:nvSpPr>
        <dsp:cNvPr id="0" name=""/>
        <dsp:cNvSpPr/>
      </dsp:nvSpPr>
      <dsp:spPr>
        <a:xfrm>
          <a:off x="4354160"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599EAA4-4138-4FD7-9692-7E16147806E5}">
      <dsp:nvSpPr>
        <dsp:cNvPr id="0" name=""/>
        <dsp:cNvSpPr/>
      </dsp:nvSpPr>
      <dsp:spPr>
        <a:xfrm>
          <a:off x="4467210"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Nhận Ý kiến của khách hàng và chỉnh sửa để hoàn thiện giao diện</a:t>
          </a:r>
        </a:p>
      </dsp:txBody>
      <dsp:txXfrm>
        <a:off x="4486133" y="1349781"/>
        <a:ext cx="979602" cy="60823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9B0A3B-6DB6-45E1-AE62-F35A6EA53A6D}">
      <dsp:nvSpPr>
        <dsp:cNvPr id="0" name=""/>
        <dsp:cNvSpPr/>
      </dsp:nvSpPr>
      <dsp:spPr>
        <a:xfrm>
          <a:off x="3211560" y="635388"/>
          <a:ext cx="610662" cy="290619"/>
        </a:xfrm>
        <a:custGeom>
          <a:avLst/>
          <a:gdLst/>
          <a:ahLst/>
          <a:cxnLst/>
          <a:rect l="0" t="0" r="0" b="0"/>
          <a:pathLst>
            <a:path>
              <a:moveTo>
                <a:pt x="0" y="0"/>
              </a:moveTo>
              <a:lnTo>
                <a:pt x="0" y="198048"/>
              </a:lnTo>
              <a:lnTo>
                <a:pt x="610662" y="198048"/>
              </a:lnTo>
              <a:lnTo>
                <a:pt x="610662" y="2906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7D4F50-687F-46C5-91CF-0332C5AD9E46}">
      <dsp:nvSpPr>
        <dsp:cNvPr id="0" name=""/>
        <dsp:cNvSpPr/>
      </dsp:nvSpPr>
      <dsp:spPr>
        <a:xfrm>
          <a:off x="2600897" y="635388"/>
          <a:ext cx="610662" cy="290619"/>
        </a:xfrm>
        <a:custGeom>
          <a:avLst/>
          <a:gdLst/>
          <a:ahLst/>
          <a:cxnLst/>
          <a:rect l="0" t="0" r="0" b="0"/>
          <a:pathLst>
            <a:path>
              <a:moveTo>
                <a:pt x="610662" y="0"/>
              </a:moveTo>
              <a:lnTo>
                <a:pt x="610662" y="198048"/>
              </a:lnTo>
              <a:lnTo>
                <a:pt x="0" y="198048"/>
              </a:lnTo>
              <a:lnTo>
                <a:pt x="0" y="2906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171A76-EFE7-464A-A13E-2EC49421423A}">
      <dsp:nvSpPr>
        <dsp:cNvPr id="0" name=""/>
        <dsp:cNvSpPr/>
      </dsp:nvSpPr>
      <dsp:spPr>
        <a:xfrm>
          <a:off x="2711927" y="855"/>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27E285B-1514-474C-8EEA-6D2E0092EEF7}">
      <dsp:nvSpPr>
        <dsp:cNvPr id="0" name=""/>
        <dsp:cNvSpPr/>
      </dsp:nvSpPr>
      <dsp:spPr>
        <a:xfrm>
          <a:off x="2822956" y="106333"/>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Coding</a:t>
          </a:r>
        </a:p>
      </dsp:txBody>
      <dsp:txXfrm>
        <a:off x="2841541" y="124918"/>
        <a:ext cx="962095" cy="597363"/>
      </dsp:txXfrm>
    </dsp:sp>
    <dsp:sp modelId="{645660C4-7879-405F-B80F-A5036F579631}">
      <dsp:nvSpPr>
        <dsp:cNvPr id="0" name=""/>
        <dsp:cNvSpPr/>
      </dsp:nvSpPr>
      <dsp:spPr>
        <a:xfrm>
          <a:off x="2101265" y="926008"/>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83E09EE-188E-4F90-931B-DE8B2F0F2CBC}">
      <dsp:nvSpPr>
        <dsp:cNvPr id="0" name=""/>
        <dsp:cNvSpPr/>
      </dsp:nvSpPr>
      <dsp:spPr>
        <a:xfrm>
          <a:off x="2212294" y="1031486"/>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Code chức năng</a:t>
          </a:r>
        </a:p>
      </dsp:txBody>
      <dsp:txXfrm>
        <a:off x="2230879" y="1050071"/>
        <a:ext cx="962095" cy="597363"/>
      </dsp:txXfrm>
    </dsp:sp>
    <dsp:sp modelId="{8EE38547-1F0C-475C-BFF9-397DB219943A}">
      <dsp:nvSpPr>
        <dsp:cNvPr id="0" name=""/>
        <dsp:cNvSpPr/>
      </dsp:nvSpPr>
      <dsp:spPr>
        <a:xfrm>
          <a:off x="3322589" y="926008"/>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E3DF5D2-CE05-432C-8D44-55E8FDE377FA}">
      <dsp:nvSpPr>
        <dsp:cNvPr id="0" name=""/>
        <dsp:cNvSpPr/>
      </dsp:nvSpPr>
      <dsp:spPr>
        <a:xfrm>
          <a:off x="3433619" y="1031486"/>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entest</a:t>
          </a:r>
        </a:p>
      </dsp:txBody>
      <dsp:txXfrm>
        <a:off x="3452204" y="1050071"/>
        <a:ext cx="962095" cy="59736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CE5FCE-EB7C-4796-9F93-D1E70763010B}">
      <dsp:nvSpPr>
        <dsp:cNvPr id="0" name=""/>
        <dsp:cNvSpPr/>
      </dsp:nvSpPr>
      <dsp:spPr>
        <a:xfrm>
          <a:off x="2679442" y="1372743"/>
          <a:ext cx="2104012" cy="333772"/>
        </a:xfrm>
        <a:custGeom>
          <a:avLst/>
          <a:gdLst/>
          <a:ahLst/>
          <a:cxnLst/>
          <a:rect l="0" t="0" r="0" b="0"/>
          <a:pathLst>
            <a:path>
              <a:moveTo>
                <a:pt x="0" y="0"/>
              </a:moveTo>
              <a:lnTo>
                <a:pt x="0" y="227456"/>
              </a:lnTo>
              <a:lnTo>
                <a:pt x="2104012" y="227456"/>
              </a:lnTo>
              <a:lnTo>
                <a:pt x="2104012"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3013C3-8DF4-4B78-BB3E-A03ADAAFC4D4}">
      <dsp:nvSpPr>
        <dsp:cNvPr id="0" name=""/>
        <dsp:cNvSpPr/>
      </dsp:nvSpPr>
      <dsp:spPr>
        <a:xfrm>
          <a:off x="2679442" y="1372743"/>
          <a:ext cx="701337" cy="333772"/>
        </a:xfrm>
        <a:custGeom>
          <a:avLst/>
          <a:gdLst/>
          <a:ahLst/>
          <a:cxnLst/>
          <a:rect l="0" t="0" r="0" b="0"/>
          <a:pathLst>
            <a:path>
              <a:moveTo>
                <a:pt x="0" y="0"/>
              </a:moveTo>
              <a:lnTo>
                <a:pt x="0" y="227456"/>
              </a:lnTo>
              <a:lnTo>
                <a:pt x="701337" y="227456"/>
              </a:lnTo>
              <a:lnTo>
                <a:pt x="701337"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B9A0D7-4979-4BB3-B235-FFB9E7E9C4D3}">
      <dsp:nvSpPr>
        <dsp:cNvPr id="0" name=""/>
        <dsp:cNvSpPr/>
      </dsp:nvSpPr>
      <dsp:spPr>
        <a:xfrm>
          <a:off x="1978104" y="1372743"/>
          <a:ext cx="701337" cy="333772"/>
        </a:xfrm>
        <a:custGeom>
          <a:avLst/>
          <a:gdLst/>
          <a:ahLst/>
          <a:cxnLst/>
          <a:rect l="0" t="0" r="0" b="0"/>
          <a:pathLst>
            <a:path>
              <a:moveTo>
                <a:pt x="701337" y="0"/>
              </a:moveTo>
              <a:lnTo>
                <a:pt x="701337"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C8FA97-6408-482A-811A-EF8B13332BC5}">
      <dsp:nvSpPr>
        <dsp:cNvPr id="0" name=""/>
        <dsp:cNvSpPr/>
      </dsp:nvSpPr>
      <dsp:spPr>
        <a:xfrm>
          <a:off x="575429" y="1372743"/>
          <a:ext cx="2104012" cy="333772"/>
        </a:xfrm>
        <a:custGeom>
          <a:avLst/>
          <a:gdLst/>
          <a:ahLst/>
          <a:cxnLst/>
          <a:rect l="0" t="0" r="0" b="0"/>
          <a:pathLst>
            <a:path>
              <a:moveTo>
                <a:pt x="2104012" y="0"/>
              </a:moveTo>
              <a:lnTo>
                <a:pt x="2104012"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DC95A0-1CAB-48FF-ADDA-45617E2563F6}">
      <dsp:nvSpPr>
        <dsp:cNvPr id="0" name=""/>
        <dsp:cNvSpPr/>
      </dsp:nvSpPr>
      <dsp:spPr>
        <a:xfrm>
          <a:off x="2105620" y="643989"/>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A5A7E6A-D19A-4299-A3B7-C1B98AFEC4A3}">
      <dsp:nvSpPr>
        <dsp:cNvPr id="0" name=""/>
        <dsp:cNvSpPr/>
      </dsp:nvSpPr>
      <dsp:spPr>
        <a:xfrm>
          <a:off x="2233136" y="765130"/>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ing</a:t>
          </a:r>
        </a:p>
      </dsp:txBody>
      <dsp:txXfrm>
        <a:off x="2254480" y="786474"/>
        <a:ext cx="1104955" cy="686065"/>
      </dsp:txXfrm>
    </dsp:sp>
    <dsp:sp modelId="{5A4406D2-150D-43C6-B819-2D0993DBB5E9}">
      <dsp:nvSpPr>
        <dsp:cNvPr id="0" name=""/>
        <dsp:cNvSpPr/>
      </dsp:nvSpPr>
      <dsp:spPr>
        <a:xfrm>
          <a:off x="1607"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CBC7548-A83D-4952-951F-D43748596D0B}">
      <dsp:nvSpPr>
        <dsp:cNvPr id="0" name=""/>
        <dsp:cNvSpPr/>
      </dsp:nvSpPr>
      <dsp:spPr>
        <a:xfrm>
          <a:off x="129123"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 chức năng</a:t>
          </a:r>
        </a:p>
      </dsp:txBody>
      <dsp:txXfrm>
        <a:off x="150467" y="1849000"/>
        <a:ext cx="1104955" cy="686065"/>
      </dsp:txXfrm>
    </dsp:sp>
    <dsp:sp modelId="{712ECF83-640A-401A-9735-BF2393E28A01}">
      <dsp:nvSpPr>
        <dsp:cNvPr id="0" name=""/>
        <dsp:cNvSpPr/>
      </dsp:nvSpPr>
      <dsp:spPr>
        <a:xfrm>
          <a:off x="1404282"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D977CF-589C-491B-8BFD-B48DFDCB6A37}">
      <dsp:nvSpPr>
        <dsp:cNvPr id="0" name=""/>
        <dsp:cNvSpPr/>
      </dsp:nvSpPr>
      <dsp:spPr>
        <a:xfrm>
          <a:off x="1531798"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Xây dựng tài liệu hướng dẫn sử dụng</a:t>
          </a:r>
        </a:p>
      </dsp:txBody>
      <dsp:txXfrm>
        <a:off x="1553142" y="1849000"/>
        <a:ext cx="1104955" cy="686065"/>
      </dsp:txXfrm>
    </dsp:sp>
    <dsp:sp modelId="{042A8E3E-46E4-4CF5-8375-4D7AFF0EDF62}">
      <dsp:nvSpPr>
        <dsp:cNvPr id="0" name=""/>
        <dsp:cNvSpPr/>
      </dsp:nvSpPr>
      <dsp:spPr>
        <a:xfrm>
          <a:off x="2806957"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667AB0D-2C44-4D61-8F8C-FBDEE4C1392E}">
      <dsp:nvSpPr>
        <dsp:cNvPr id="0" name=""/>
        <dsp:cNvSpPr/>
      </dsp:nvSpPr>
      <dsp:spPr>
        <a:xfrm>
          <a:off x="2934473"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 giao diện</a:t>
          </a:r>
        </a:p>
      </dsp:txBody>
      <dsp:txXfrm>
        <a:off x="2955817" y="1849000"/>
        <a:ext cx="1104955" cy="686065"/>
      </dsp:txXfrm>
    </dsp:sp>
    <dsp:sp modelId="{0031579B-FB40-4DF2-990D-B8F5581AFC61}">
      <dsp:nvSpPr>
        <dsp:cNvPr id="0" name=""/>
        <dsp:cNvSpPr/>
      </dsp:nvSpPr>
      <dsp:spPr>
        <a:xfrm>
          <a:off x="4209633"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26B6CA6-C9D9-4B99-BB28-676E6246CA79}">
      <dsp:nvSpPr>
        <dsp:cNvPr id="0" name=""/>
        <dsp:cNvSpPr/>
      </dsp:nvSpPr>
      <dsp:spPr>
        <a:xfrm>
          <a:off x="4337149"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Xây dựng báo cáo hoàn thiện sản phẩm</a:t>
          </a:r>
        </a:p>
      </dsp:txBody>
      <dsp:txXfrm>
        <a:off x="4358493" y="1849000"/>
        <a:ext cx="1104955" cy="68606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37BDAF-0765-4CD3-AB0C-1C9D78F53061}">
      <dsp:nvSpPr>
        <dsp:cNvPr id="0" name=""/>
        <dsp:cNvSpPr/>
      </dsp:nvSpPr>
      <dsp:spPr>
        <a:xfrm>
          <a:off x="3173420" y="689694"/>
          <a:ext cx="663484" cy="315758"/>
        </a:xfrm>
        <a:custGeom>
          <a:avLst/>
          <a:gdLst/>
          <a:ahLst/>
          <a:cxnLst/>
          <a:rect l="0" t="0" r="0" b="0"/>
          <a:pathLst>
            <a:path>
              <a:moveTo>
                <a:pt x="0" y="0"/>
              </a:moveTo>
              <a:lnTo>
                <a:pt x="0" y="215180"/>
              </a:lnTo>
              <a:lnTo>
                <a:pt x="663484" y="215180"/>
              </a:lnTo>
              <a:lnTo>
                <a:pt x="663484" y="3157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F6E485-9F34-4C78-AA18-D2E501F8977C}">
      <dsp:nvSpPr>
        <dsp:cNvPr id="0" name=""/>
        <dsp:cNvSpPr/>
      </dsp:nvSpPr>
      <dsp:spPr>
        <a:xfrm>
          <a:off x="2509936" y="689694"/>
          <a:ext cx="663484" cy="315758"/>
        </a:xfrm>
        <a:custGeom>
          <a:avLst/>
          <a:gdLst/>
          <a:ahLst/>
          <a:cxnLst/>
          <a:rect l="0" t="0" r="0" b="0"/>
          <a:pathLst>
            <a:path>
              <a:moveTo>
                <a:pt x="663484" y="0"/>
              </a:moveTo>
              <a:lnTo>
                <a:pt x="663484" y="215180"/>
              </a:lnTo>
              <a:lnTo>
                <a:pt x="0" y="215180"/>
              </a:lnTo>
              <a:lnTo>
                <a:pt x="0" y="3157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D814A5-CC50-4753-A76A-BF680E9B1C6A}">
      <dsp:nvSpPr>
        <dsp:cNvPr id="0" name=""/>
        <dsp:cNvSpPr/>
      </dsp:nvSpPr>
      <dsp:spPr>
        <a:xfrm>
          <a:off x="2630569" y="274"/>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CC8B5BF-6478-4EC6-BC03-35425029BC6D}">
      <dsp:nvSpPr>
        <dsp:cNvPr id="0" name=""/>
        <dsp:cNvSpPr/>
      </dsp:nvSpPr>
      <dsp:spPr>
        <a:xfrm>
          <a:off x="2751203" y="11487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Bàn giao sản phẩm</a:t>
          </a:r>
        </a:p>
      </dsp:txBody>
      <dsp:txXfrm>
        <a:off x="2771395" y="135067"/>
        <a:ext cx="1045318" cy="649036"/>
      </dsp:txXfrm>
    </dsp:sp>
    <dsp:sp modelId="{53D53742-DF6D-44F2-8C02-40DD5DFB15C9}">
      <dsp:nvSpPr>
        <dsp:cNvPr id="0" name=""/>
        <dsp:cNvSpPr/>
      </dsp:nvSpPr>
      <dsp:spPr>
        <a:xfrm>
          <a:off x="1967085" y="1005453"/>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385D59C-6909-4896-8E0F-DCB3A20427D6}">
      <dsp:nvSpPr>
        <dsp:cNvPr id="0" name=""/>
        <dsp:cNvSpPr/>
      </dsp:nvSpPr>
      <dsp:spPr>
        <a:xfrm>
          <a:off x="2087718" y="112005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bàn giao cho khách hàng</a:t>
          </a:r>
        </a:p>
      </dsp:txBody>
      <dsp:txXfrm>
        <a:off x="2107910" y="1140247"/>
        <a:ext cx="1045318" cy="649036"/>
      </dsp:txXfrm>
    </dsp:sp>
    <dsp:sp modelId="{E9063762-ED1C-450A-B136-A0CCB3AB2349}">
      <dsp:nvSpPr>
        <dsp:cNvPr id="0" name=""/>
        <dsp:cNvSpPr/>
      </dsp:nvSpPr>
      <dsp:spPr>
        <a:xfrm>
          <a:off x="3294054" y="1005453"/>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BDB6AFC-3C22-48B1-8B28-C6016D3EBEDD}">
      <dsp:nvSpPr>
        <dsp:cNvPr id="0" name=""/>
        <dsp:cNvSpPr/>
      </dsp:nvSpPr>
      <dsp:spPr>
        <a:xfrm>
          <a:off x="3414687" y="112005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hanh lý hợp đồng</a:t>
          </a:r>
        </a:p>
      </dsp:txBody>
      <dsp:txXfrm>
        <a:off x="3434879" y="1140247"/>
        <a:ext cx="1045318" cy="64903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0F7B6-A770-46A8-9E69-4162ABE1A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2</Pages>
  <Words>1103</Words>
  <Characters>628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ên Nguyễn</cp:lastModifiedBy>
  <cp:revision>11</cp:revision>
  <dcterms:created xsi:type="dcterms:W3CDTF">2017-04-04T18:07:00Z</dcterms:created>
  <dcterms:modified xsi:type="dcterms:W3CDTF">2017-04-10T04:02:00Z</dcterms:modified>
</cp:coreProperties>
</file>